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3AEA" w:rsidRPr="008F3AEA" w:rsidRDefault="00F621D9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Рос</w:t>
      </w:r>
      <w:r w:rsidR="008F3AEA" w:rsidRPr="008F3AEA">
        <w:rPr>
          <w:rFonts w:ascii="Times New Roman" w:hAnsi="Times New Roman" w:cs="Times New Roman"/>
          <w:sz w:val="28"/>
          <w:szCs w:val="28"/>
        </w:rPr>
        <w:t>сийской Федерации</w:t>
      </w:r>
    </w:p>
    <w:p w:rsidR="008F3AEA" w:rsidRPr="008F3AEA" w:rsidRDefault="008F3AEA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8F3AEA">
        <w:rPr>
          <w:rFonts w:ascii="Times New Roman" w:hAnsi="Times New Roman" w:cs="Times New Roman"/>
          <w:sz w:val="28"/>
          <w:szCs w:val="28"/>
        </w:rPr>
        <w:t>Пензенский государств</w:t>
      </w:r>
      <w:r w:rsidR="00F621D9">
        <w:rPr>
          <w:rFonts w:ascii="Times New Roman" w:hAnsi="Times New Roman" w:cs="Times New Roman"/>
          <w:sz w:val="28"/>
          <w:szCs w:val="28"/>
        </w:rPr>
        <w:t>е</w:t>
      </w:r>
      <w:r w:rsidRPr="008F3AEA">
        <w:rPr>
          <w:rFonts w:ascii="Times New Roman" w:hAnsi="Times New Roman" w:cs="Times New Roman"/>
          <w:sz w:val="28"/>
          <w:szCs w:val="28"/>
        </w:rPr>
        <w:t>нный университет</w:t>
      </w:r>
    </w:p>
    <w:p w:rsidR="008F3AEA" w:rsidRPr="008F3AEA" w:rsidRDefault="008F3AEA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8F3AEA"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:rsidR="008F3AEA" w:rsidRDefault="008F3AEA" w:rsidP="00C052AF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8F3AEA" w:rsidRDefault="008F3AEA" w:rsidP="00C052AF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B42A6E" w:rsidRDefault="00B42A6E" w:rsidP="00C052AF">
      <w:pPr>
        <w:ind w:firstLine="567"/>
        <w:rPr>
          <w:rFonts w:ascii="Times New Roman" w:hAnsi="Times New Roman" w:cs="Times New Roman"/>
          <w:b/>
          <w:sz w:val="28"/>
          <w:szCs w:val="28"/>
        </w:rPr>
      </w:pPr>
    </w:p>
    <w:p w:rsidR="008F3AEA" w:rsidRDefault="008F3AEA" w:rsidP="00C052AF">
      <w:pPr>
        <w:ind w:firstLine="567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</w:t>
      </w:r>
    </w:p>
    <w:p w:rsidR="008F3AEA" w:rsidRPr="00C875C6" w:rsidRDefault="008F3AEA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5C4B42">
        <w:rPr>
          <w:rFonts w:ascii="Times New Roman" w:hAnsi="Times New Roman" w:cs="Times New Roman"/>
          <w:sz w:val="28"/>
          <w:szCs w:val="28"/>
        </w:rPr>
        <w:t xml:space="preserve">о лабораторной работе № </w:t>
      </w:r>
      <w:r w:rsidR="00FF52E1">
        <w:rPr>
          <w:rFonts w:ascii="Times New Roman" w:hAnsi="Times New Roman" w:cs="Times New Roman"/>
          <w:sz w:val="28"/>
          <w:szCs w:val="28"/>
        </w:rPr>
        <w:t>8</w:t>
      </w:r>
    </w:p>
    <w:p w:rsidR="008F3AEA" w:rsidRPr="008F3AEA" w:rsidRDefault="008F3AEA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8F3AEA">
        <w:rPr>
          <w:rFonts w:ascii="Times New Roman" w:hAnsi="Times New Roman" w:cs="Times New Roman"/>
          <w:sz w:val="28"/>
          <w:szCs w:val="28"/>
        </w:rPr>
        <w:t>о курсу «Программирование»</w:t>
      </w:r>
    </w:p>
    <w:p w:rsidR="008F3AEA" w:rsidRDefault="008F3AEA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</w:t>
      </w:r>
      <w:r w:rsidRPr="008F3AEA">
        <w:rPr>
          <w:rFonts w:ascii="Times New Roman" w:hAnsi="Times New Roman" w:cs="Times New Roman"/>
          <w:sz w:val="28"/>
          <w:szCs w:val="28"/>
        </w:rPr>
        <w:t>а тему «</w:t>
      </w:r>
      <w:r w:rsidR="00FF52E1" w:rsidRPr="00FF52E1">
        <w:rPr>
          <w:rFonts w:ascii="Times New Roman" w:hAnsi="Times New Roman" w:cs="Times New Roman"/>
          <w:sz w:val="28"/>
          <w:szCs w:val="28"/>
        </w:rPr>
        <w:t>Функции</w:t>
      </w:r>
      <w:r w:rsidRPr="008F3AEA">
        <w:rPr>
          <w:rFonts w:ascii="Times New Roman" w:hAnsi="Times New Roman" w:cs="Times New Roman"/>
          <w:sz w:val="28"/>
          <w:szCs w:val="28"/>
        </w:rPr>
        <w:t>»</w:t>
      </w:r>
    </w:p>
    <w:p w:rsidR="00F621D9" w:rsidRDefault="00F621D9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риант 8</w:t>
      </w:r>
    </w:p>
    <w:p w:rsidR="008F3AEA" w:rsidRDefault="008F3AEA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8F3AEA" w:rsidRDefault="008F3AEA" w:rsidP="00F621D9">
      <w:pPr>
        <w:rPr>
          <w:rFonts w:ascii="Times New Roman" w:hAnsi="Times New Roman" w:cs="Times New Roman"/>
          <w:sz w:val="28"/>
          <w:szCs w:val="28"/>
        </w:rPr>
      </w:pPr>
    </w:p>
    <w:p w:rsidR="008F3AEA" w:rsidRDefault="008F3AEA" w:rsidP="00DA774C">
      <w:pPr>
        <w:ind w:left="1416" w:firstLine="567"/>
        <w:jc w:val="center"/>
        <w:rPr>
          <w:rFonts w:ascii="Times New Roman" w:hAnsi="Times New Roman" w:cs="Times New Roman"/>
          <w:sz w:val="28"/>
          <w:szCs w:val="28"/>
        </w:rPr>
      </w:pPr>
    </w:p>
    <w:p w:rsidR="00395D90" w:rsidRDefault="008F3AEA" w:rsidP="00DA774C">
      <w:pPr>
        <w:ind w:left="6231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или </w:t>
      </w:r>
    </w:p>
    <w:p w:rsidR="008F3AEA" w:rsidRDefault="008F3AEA" w:rsidP="00DA774C">
      <w:pPr>
        <w:ind w:left="6231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туденты </w:t>
      </w:r>
      <w:r w:rsidRPr="00395D90">
        <w:rPr>
          <w:rFonts w:ascii="Times New Roman" w:hAnsi="Times New Roman" w:cs="Times New Roman"/>
          <w:sz w:val="28"/>
          <w:szCs w:val="28"/>
        </w:rPr>
        <w:t>группы</w:t>
      </w:r>
      <w:r>
        <w:rPr>
          <w:rFonts w:ascii="Times New Roman" w:hAnsi="Times New Roman" w:cs="Times New Roman"/>
          <w:sz w:val="28"/>
          <w:szCs w:val="28"/>
        </w:rPr>
        <w:t xml:space="preserve"> 22ВВ2:</w:t>
      </w:r>
    </w:p>
    <w:p w:rsidR="008F3AEA" w:rsidRDefault="001901C7" w:rsidP="00DA774C">
      <w:pPr>
        <w:ind w:left="6798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убрияно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.А.</w:t>
      </w:r>
    </w:p>
    <w:p w:rsidR="001901C7" w:rsidRDefault="001901C7" w:rsidP="00DA774C">
      <w:pPr>
        <w:ind w:left="6798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дратьева В.И.</w:t>
      </w:r>
    </w:p>
    <w:p w:rsidR="001901C7" w:rsidRPr="0099393F" w:rsidRDefault="001901C7" w:rsidP="00DA774C">
      <w:pPr>
        <w:ind w:left="6798" w:firstLine="567"/>
        <w:rPr>
          <w:rFonts w:ascii="Times New Roman" w:hAnsi="Times New Roman" w:cs="Times New Roman"/>
          <w:strike/>
          <w:sz w:val="28"/>
          <w:szCs w:val="28"/>
        </w:rPr>
      </w:pPr>
      <w:proofErr w:type="spellStart"/>
      <w:r w:rsidRPr="0099393F">
        <w:rPr>
          <w:rFonts w:ascii="Times New Roman" w:hAnsi="Times New Roman" w:cs="Times New Roman"/>
          <w:strike/>
          <w:sz w:val="28"/>
          <w:szCs w:val="28"/>
        </w:rPr>
        <w:t>Заитов</w:t>
      </w:r>
      <w:proofErr w:type="spellEnd"/>
      <w:r w:rsidRPr="0099393F">
        <w:rPr>
          <w:rFonts w:ascii="Times New Roman" w:hAnsi="Times New Roman" w:cs="Times New Roman"/>
          <w:strike/>
          <w:sz w:val="28"/>
          <w:szCs w:val="28"/>
        </w:rPr>
        <w:t xml:space="preserve"> М.Э.</w:t>
      </w:r>
    </w:p>
    <w:p w:rsidR="00B42A6E" w:rsidRDefault="00B42A6E" w:rsidP="00DA774C">
      <w:pPr>
        <w:ind w:left="6231" w:firstLine="567"/>
        <w:rPr>
          <w:rFonts w:ascii="Times New Roman" w:hAnsi="Times New Roman" w:cs="Times New Roman"/>
          <w:sz w:val="28"/>
          <w:szCs w:val="28"/>
        </w:rPr>
      </w:pPr>
    </w:p>
    <w:p w:rsidR="001901C7" w:rsidRDefault="001901C7" w:rsidP="00DA774C">
      <w:pPr>
        <w:ind w:left="6231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и:</w:t>
      </w:r>
    </w:p>
    <w:p w:rsidR="001901C7" w:rsidRDefault="001901C7" w:rsidP="00DA774C">
      <w:pPr>
        <w:ind w:left="6798" w:firstLine="567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Патун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Д.В.</w:t>
      </w:r>
    </w:p>
    <w:p w:rsidR="001901C7" w:rsidRDefault="001901C7" w:rsidP="00DA774C">
      <w:pPr>
        <w:ind w:left="6798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Юрова О.В.</w:t>
      </w:r>
    </w:p>
    <w:p w:rsidR="00B42A6E" w:rsidRDefault="00B42A6E" w:rsidP="00F621D9">
      <w:pPr>
        <w:rPr>
          <w:rFonts w:ascii="Times New Roman" w:hAnsi="Times New Roman" w:cs="Times New Roman"/>
          <w:sz w:val="28"/>
          <w:szCs w:val="28"/>
        </w:rPr>
      </w:pPr>
    </w:p>
    <w:p w:rsidR="008F3AEA" w:rsidRPr="00B42A6E" w:rsidRDefault="00B42A6E" w:rsidP="00C052AF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нза 2022</w:t>
      </w:r>
    </w:p>
    <w:p w:rsidR="008450DA" w:rsidRPr="00F11AE7" w:rsidRDefault="008450DA" w:rsidP="00FF52E1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1AE7">
        <w:rPr>
          <w:rFonts w:ascii="Times New Roman" w:hAnsi="Times New Roman" w:cs="Times New Roman"/>
          <w:b/>
          <w:sz w:val="28"/>
          <w:szCs w:val="28"/>
        </w:rPr>
        <w:lastRenderedPageBreak/>
        <w:t>Название</w:t>
      </w:r>
    </w:p>
    <w:p w:rsidR="001D5612" w:rsidRPr="00F11AE7" w:rsidRDefault="00FF52E1" w:rsidP="00FF52E1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F52E1">
        <w:rPr>
          <w:rFonts w:ascii="Times New Roman" w:hAnsi="Times New Roman" w:cs="Times New Roman"/>
          <w:sz w:val="28"/>
          <w:szCs w:val="28"/>
        </w:rPr>
        <w:t>Функции</w:t>
      </w:r>
      <w:r w:rsidR="001D5612" w:rsidRPr="00F11AE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8450DA" w:rsidRPr="00F11AE7" w:rsidRDefault="008450DA" w:rsidP="00FF52E1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1AE7"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:rsidR="00AA125D" w:rsidRDefault="00FF52E1" w:rsidP="00FF52E1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FF52E1">
        <w:rPr>
          <w:rFonts w:ascii="Times New Roman" w:hAnsi="Times New Roman" w:cs="Times New Roman"/>
          <w:sz w:val="28"/>
          <w:szCs w:val="28"/>
        </w:rPr>
        <w:t>зучение правил составления и написания функций и интерфейса функционального модуля</w:t>
      </w:r>
      <w:r w:rsidR="00AA125D" w:rsidRPr="00AA125D">
        <w:rPr>
          <w:rFonts w:ascii="Times New Roman" w:hAnsi="Times New Roman" w:cs="Times New Roman"/>
          <w:sz w:val="28"/>
          <w:szCs w:val="28"/>
        </w:rPr>
        <w:t>.</w:t>
      </w:r>
    </w:p>
    <w:p w:rsidR="008450DA" w:rsidRPr="00F11AE7" w:rsidRDefault="008450DA" w:rsidP="00FF52E1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1AE7">
        <w:rPr>
          <w:rFonts w:ascii="Times New Roman" w:hAnsi="Times New Roman" w:cs="Times New Roman"/>
          <w:b/>
          <w:sz w:val="28"/>
          <w:szCs w:val="28"/>
        </w:rPr>
        <w:t>Лабораторное задание</w:t>
      </w:r>
    </w:p>
    <w:p w:rsidR="005C4B42" w:rsidRPr="00C875C6" w:rsidRDefault="005C4B42" w:rsidP="00FF52E1">
      <w:pPr>
        <w:spacing w:after="0" w:line="240" w:lineRule="auto"/>
        <w:ind w:firstLine="567"/>
        <w:rPr>
          <w:rFonts w:ascii="Times New Roman" w:hAnsi="Times New Roman"/>
          <w:sz w:val="28"/>
        </w:rPr>
      </w:pPr>
      <w:r w:rsidRPr="005C4B42">
        <w:rPr>
          <w:rFonts w:ascii="Times New Roman" w:hAnsi="Times New Roman"/>
          <w:sz w:val="28"/>
        </w:rPr>
        <w:t>По каждому варианту разработать две программы решения указанных задач. Исходные данные генерировать с помощь</w:t>
      </w:r>
      <w:r>
        <w:rPr>
          <w:rFonts w:ascii="Times New Roman" w:hAnsi="Times New Roman"/>
          <w:sz w:val="28"/>
        </w:rPr>
        <w:t>ю датчика псевдослучайных чисел</w:t>
      </w:r>
      <w:r w:rsidRPr="00C875C6">
        <w:rPr>
          <w:rFonts w:ascii="Times New Roman" w:hAnsi="Times New Roman"/>
          <w:sz w:val="28"/>
        </w:rPr>
        <w:t>.</w:t>
      </w:r>
    </w:p>
    <w:p w:rsidR="005C4B42" w:rsidRPr="00C875C6" w:rsidRDefault="005C4B42" w:rsidP="00FF52E1">
      <w:pPr>
        <w:spacing w:after="0" w:line="240" w:lineRule="auto"/>
        <w:ind w:firstLine="567"/>
        <w:rPr>
          <w:rFonts w:ascii="Times New Roman" w:hAnsi="Times New Roman"/>
          <w:sz w:val="28"/>
        </w:rPr>
      </w:pPr>
    </w:p>
    <w:p w:rsidR="005C4B42" w:rsidRPr="005C4B42" w:rsidRDefault="005C4B42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а)</w:t>
      </w:r>
      <w:r w:rsidRPr="005C4B42">
        <w:rPr>
          <w:rFonts w:ascii="Times New Roman" w:hAnsi="Times New Roman"/>
          <w:sz w:val="28"/>
        </w:rPr>
        <w:t> Вычислить среднее геометрическое массива М(10).</w:t>
      </w:r>
    </w:p>
    <w:p w:rsidR="00AA125D" w:rsidRDefault="005C4B42" w:rsidP="00FF52E1">
      <w:pPr>
        <w:widowControl w:val="0"/>
        <w:spacing w:after="0" w:line="240" w:lineRule="auto"/>
        <w:ind w:firstLine="567"/>
      </w:pPr>
      <w:r>
        <w:rPr>
          <w:rFonts w:ascii="Times New Roman" w:hAnsi="Times New Roman"/>
          <w:sz w:val="28"/>
        </w:rPr>
        <w:t>б)</w:t>
      </w:r>
      <w:r w:rsidRPr="005C4B42">
        <w:rPr>
          <w:rFonts w:ascii="Times New Roman" w:hAnsi="Times New Roman"/>
          <w:sz w:val="28"/>
        </w:rPr>
        <w:t> Дан двумерный массив ненулевых целых чисел. Определить, сколько раз элементы массива меняют знак (принимая, что массив просматривается построчно сверху вниз, а в каждой строке – слева направо)</w:t>
      </w:r>
      <w:proofErr w:type="gramStart"/>
      <w:r w:rsidR="00AA125D" w:rsidRPr="00AA125D">
        <w:t xml:space="preserve"> </w:t>
      </w:r>
      <w:r w:rsidR="00AA125D">
        <w:t>.</w:t>
      </w:r>
      <w:proofErr w:type="gramEnd"/>
    </w:p>
    <w:p w:rsidR="00AA125D" w:rsidRDefault="00AA125D" w:rsidP="00FF52E1">
      <w:pPr>
        <w:widowControl w:val="0"/>
        <w:spacing w:after="0" w:line="240" w:lineRule="auto"/>
        <w:ind w:firstLine="567"/>
      </w:pPr>
    </w:p>
    <w:p w:rsidR="005C4B42" w:rsidRDefault="00AA125D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AA125D">
        <w:rPr>
          <w:rFonts w:ascii="Times New Roman" w:hAnsi="Times New Roman"/>
          <w:sz w:val="28"/>
        </w:rPr>
        <w:t>В программе необходимо определить указатели. Все обращения к элементам массивов (одномерных и двумерных) п</w:t>
      </w:r>
      <w:r>
        <w:rPr>
          <w:rFonts w:ascii="Times New Roman" w:hAnsi="Times New Roman"/>
          <w:sz w:val="28"/>
        </w:rPr>
        <w:t>роизводить с помощью указателей</w:t>
      </w:r>
      <w:r w:rsidR="005C4B42" w:rsidRPr="005C4B42">
        <w:rPr>
          <w:rFonts w:ascii="Times New Roman" w:hAnsi="Times New Roman"/>
          <w:sz w:val="28"/>
        </w:rPr>
        <w:t>.</w:t>
      </w:r>
    </w:p>
    <w:p w:rsid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Лабораторная работа 8 выполняется на основе заданий к лабораторной работе 6.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1. Выбрать задание, соответствующее номеру варианта.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2. Составить программу, которая выполняет следующие действия: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а) ввод исходных массивов;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б) вывод исходных массивов;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в) обработку массивов в соответствии с заданием;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 w:rsidRPr="00FF52E1">
        <w:rPr>
          <w:rFonts w:ascii="Times New Roman" w:hAnsi="Times New Roman"/>
          <w:sz w:val="28"/>
        </w:rPr>
        <w:t>г) вывод результатов с соответствующими комментариями.</w:t>
      </w:r>
    </w:p>
    <w:p w:rsidR="00FF52E1" w:rsidRPr="00FF52E1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3. </w:t>
      </w:r>
      <w:r w:rsidRPr="00FF52E1">
        <w:rPr>
          <w:rFonts w:ascii="Times New Roman" w:hAnsi="Times New Roman"/>
          <w:sz w:val="28"/>
        </w:rPr>
        <w:t>Пункты а), б), в), г) оформить в виде функций. Глобальные данные в программе не использовать.</w:t>
      </w:r>
    </w:p>
    <w:p w:rsidR="00FF52E1" w:rsidRPr="005C4B42" w:rsidRDefault="00FF52E1" w:rsidP="00FF52E1">
      <w:pPr>
        <w:widowControl w:val="0"/>
        <w:spacing w:after="0" w:line="240" w:lineRule="auto"/>
        <w:ind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4. </w:t>
      </w:r>
      <w:r w:rsidRPr="00FF52E1">
        <w:rPr>
          <w:rFonts w:ascii="Times New Roman" w:hAnsi="Times New Roman"/>
          <w:sz w:val="28"/>
        </w:rPr>
        <w:t>Выполнить программу и оценить правильность ее работы.</w:t>
      </w:r>
    </w:p>
    <w:p w:rsidR="005C4B42" w:rsidRPr="005C4B42" w:rsidRDefault="005C4B42" w:rsidP="00FF52E1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811AD" w:rsidRDefault="00B811AD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450DA" w:rsidRPr="00932F39" w:rsidRDefault="008450DA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11AE7">
        <w:rPr>
          <w:rFonts w:ascii="Times New Roman" w:hAnsi="Times New Roman" w:cs="Times New Roman"/>
          <w:b/>
          <w:sz w:val="28"/>
          <w:szCs w:val="28"/>
        </w:rPr>
        <w:lastRenderedPageBreak/>
        <w:t>Описание метода решения задачи</w:t>
      </w:r>
    </w:p>
    <w:p w:rsidR="00CF623D" w:rsidRPr="00CF623D" w:rsidRDefault="002160E2" w:rsidP="00B811AD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160E2">
        <w:rPr>
          <w:rFonts w:ascii="Times New Roman" w:hAnsi="Times New Roman" w:cs="Times New Roman"/>
          <w:sz w:val="28"/>
          <w:szCs w:val="28"/>
        </w:rPr>
        <w:t xml:space="preserve">) </w:t>
      </w:r>
      <w:proofErr w:type="spellStart"/>
      <w:r w:rsidR="004416BD">
        <w:rPr>
          <w:rFonts w:ascii="Times New Roman" w:hAnsi="Times New Roman" w:cs="Times New Roman"/>
          <w:sz w:val="28"/>
          <w:szCs w:val="28"/>
        </w:rPr>
        <w:t>Обьявля</w:t>
      </w:r>
      <w:r w:rsidR="00CF623D">
        <w:rPr>
          <w:rFonts w:ascii="Times New Roman" w:hAnsi="Times New Roman" w:cs="Times New Roman"/>
          <w:sz w:val="28"/>
          <w:szCs w:val="28"/>
        </w:rPr>
        <w:t>ются</w:t>
      </w:r>
      <w:proofErr w:type="spellEnd"/>
      <w:r w:rsidR="004416BD">
        <w:rPr>
          <w:rFonts w:ascii="Times New Roman" w:hAnsi="Times New Roman" w:cs="Times New Roman"/>
          <w:sz w:val="28"/>
          <w:szCs w:val="28"/>
        </w:rPr>
        <w:t xml:space="preserve"> прототипы всех функций, которые будут использоваться в программе.</w:t>
      </w:r>
      <w:r w:rsidR="001C6EE3" w:rsidRPr="001C6EE3">
        <w:rPr>
          <w:rFonts w:ascii="Times New Roman" w:hAnsi="Times New Roman" w:cs="Times New Roman"/>
          <w:sz w:val="28"/>
          <w:szCs w:val="28"/>
        </w:rPr>
        <w:t xml:space="preserve"> </w:t>
      </w:r>
      <w:r w:rsidR="00CF623D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CF623D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="00CF623D">
        <w:rPr>
          <w:rFonts w:ascii="Times New Roman" w:hAnsi="Times New Roman" w:cs="Times New Roman"/>
          <w:sz w:val="28"/>
          <w:szCs w:val="28"/>
        </w:rPr>
        <w:t xml:space="preserve"> задается массив</w:t>
      </w:r>
      <w:r w:rsidR="001C6EE3" w:rsidRPr="001C6EE3">
        <w:rPr>
          <w:rFonts w:ascii="Times New Roman" w:hAnsi="Times New Roman" w:cs="Times New Roman"/>
          <w:sz w:val="28"/>
          <w:szCs w:val="28"/>
        </w:rPr>
        <w:t xml:space="preserve"> </w:t>
      </w:r>
      <w:r w:rsidR="001C6EE3">
        <w:rPr>
          <w:rFonts w:ascii="Times New Roman" w:hAnsi="Times New Roman" w:cs="Times New Roman"/>
          <w:sz w:val="28"/>
          <w:szCs w:val="28"/>
        </w:rPr>
        <w:t xml:space="preserve">(размер </w:t>
      </w:r>
      <w:r w:rsidR="001C6EE3" w:rsidRPr="001C6EE3">
        <w:rPr>
          <w:rFonts w:ascii="Times New Roman" w:hAnsi="Times New Roman" w:cs="Times New Roman"/>
          <w:sz w:val="28"/>
          <w:szCs w:val="28"/>
        </w:rPr>
        <w:t>10</w:t>
      </w:r>
      <w:r w:rsidR="001C6EE3">
        <w:rPr>
          <w:rFonts w:ascii="Times New Roman" w:hAnsi="Times New Roman" w:cs="Times New Roman"/>
          <w:sz w:val="28"/>
          <w:szCs w:val="28"/>
        </w:rPr>
        <w:t xml:space="preserve">) </w:t>
      </w:r>
      <w:r w:rsidR="00CF623D">
        <w:rPr>
          <w:rFonts w:ascii="Times New Roman" w:hAnsi="Times New Roman" w:cs="Times New Roman"/>
          <w:sz w:val="28"/>
          <w:szCs w:val="28"/>
        </w:rPr>
        <w:t xml:space="preserve"> и вызываются все созданные функции.</w:t>
      </w:r>
    </w:p>
    <w:p w:rsidR="00993B1A" w:rsidRDefault="00D73101" w:rsidP="00F47597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D73101">
        <w:rPr>
          <w:rFonts w:ascii="Times New Roman" w:hAnsi="Times New Roman" w:cs="Times New Roman"/>
          <w:sz w:val="28"/>
          <w:szCs w:val="28"/>
        </w:rPr>
        <w:t>inputArr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ввод исходных данных: массив заполн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ндомны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числами. Функция </w:t>
      </w:r>
      <w:proofErr w:type="spellStart"/>
      <w:r w:rsidRPr="00D73101">
        <w:rPr>
          <w:rFonts w:ascii="Times New Roman" w:hAnsi="Times New Roman" w:cs="Times New Roman"/>
          <w:sz w:val="28"/>
          <w:szCs w:val="28"/>
        </w:rPr>
        <w:t>outputArr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F1934">
        <w:rPr>
          <w:rFonts w:ascii="Times New Roman" w:hAnsi="Times New Roman" w:cs="Times New Roman"/>
          <w:sz w:val="28"/>
          <w:szCs w:val="28"/>
        </w:rPr>
        <w:t xml:space="preserve">выводит массив случайных чисел в </w:t>
      </w:r>
      <w:proofErr w:type="spellStart"/>
      <w:r w:rsidR="006F1934">
        <w:rPr>
          <w:rFonts w:ascii="Times New Roman" w:hAnsi="Times New Roman" w:cs="Times New Roman"/>
          <w:sz w:val="28"/>
          <w:szCs w:val="28"/>
        </w:rPr>
        <w:t>консоль</w:t>
      </w:r>
      <w:proofErr w:type="gramStart"/>
      <w:r w:rsidR="006F1934">
        <w:rPr>
          <w:rFonts w:ascii="Times New Roman" w:hAnsi="Times New Roman" w:cs="Times New Roman"/>
          <w:sz w:val="28"/>
          <w:szCs w:val="28"/>
        </w:rPr>
        <w:t>.Ф</w:t>
      </w:r>
      <w:proofErr w:type="gramEnd"/>
      <w:r w:rsidR="006F1934">
        <w:rPr>
          <w:rFonts w:ascii="Times New Roman" w:hAnsi="Times New Roman" w:cs="Times New Roman"/>
          <w:sz w:val="28"/>
          <w:szCs w:val="28"/>
        </w:rPr>
        <w:t>ункция</w:t>
      </w:r>
      <w:proofErr w:type="spellEnd"/>
      <w:r w:rsidR="006F193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F1934" w:rsidRPr="006F1934">
        <w:rPr>
          <w:rFonts w:ascii="Times New Roman" w:hAnsi="Times New Roman" w:cs="Times New Roman"/>
          <w:sz w:val="28"/>
          <w:szCs w:val="28"/>
        </w:rPr>
        <w:t>processArray</w:t>
      </w:r>
      <w:proofErr w:type="spellEnd"/>
      <w:r w:rsidR="006F1934">
        <w:rPr>
          <w:rFonts w:ascii="Times New Roman" w:hAnsi="Times New Roman" w:cs="Times New Roman"/>
          <w:sz w:val="28"/>
          <w:szCs w:val="28"/>
        </w:rPr>
        <w:t xml:space="preserve"> производит обработку массива: находит среднее геометрическое массива.</w:t>
      </w:r>
      <w:r w:rsidR="00CF623D">
        <w:rPr>
          <w:rFonts w:ascii="Times New Roman" w:hAnsi="Times New Roman" w:cs="Times New Roman"/>
          <w:sz w:val="28"/>
          <w:szCs w:val="28"/>
        </w:rPr>
        <w:t xml:space="preserve"> </w:t>
      </w:r>
      <w:r w:rsidR="006F1934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="006F1934" w:rsidRPr="006F1934">
        <w:rPr>
          <w:rFonts w:ascii="Times New Roman" w:hAnsi="Times New Roman" w:cs="Times New Roman"/>
          <w:sz w:val="28"/>
          <w:szCs w:val="28"/>
        </w:rPr>
        <w:t>outputResult</w:t>
      </w:r>
      <w:proofErr w:type="spellEnd"/>
      <w:r w:rsidR="006F1934">
        <w:rPr>
          <w:rFonts w:ascii="Times New Roman" w:hAnsi="Times New Roman" w:cs="Times New Roman"/>
          <w:sz w:val="28"/>
          <w:szCs w:val="28"/>
        </w:rPr>
        <w:t xml:space="preserve"> выводит результат того, что </w:t>
      </w:r>
      <w:r w:rsidR="000375C4">
        <w:rPr>
          <w:rFonts w:ascii="Times New Roman" w:hAnsi="Times New Roman" w:cs="Times New Roman"/>
          <w:sz w:val="28"/>
          <w:szCs w:val="28"/>
        </w:rPr>
        <w:t xml:space="preserve">возвращает </w:t>
      </w:r>
      <w:proofErr w:type="spellStart"/>
      <w:r w:rsidR="000375C4" w:rsidRPr="006F1934">
        <w:rPr>
          <w:rFonts w:ascii="Times New Roman" w:hAnsi="Times New Roman" w:cs="Times New Roman"/>
          <w:sz w:val="28"/>
          <w:szCs w:val="28"/>
        </w:rPr>
        <w:t>processArray</w:t>
      </w:r>
      <w:proofErr w:type="spellEnd"/>
      <w:r w:rsidR="00CF623D">
        <w:rPr>
          <w:rFonts w:ascii="Times New Roman" w:hAnsi="Times New Roman" w:cs="Times New Roman"/>
          <w:sz w:val="28"/>
          <w:szCs w:val="28"/>
        </w:rPr>
        <w:t>.</w:t>
      </w:r>
    </w:p>
    <w:p w:rsidR="00CF655A" w:rsidRDefault="00CF623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выводит </w:t>
      </w:r>
      <w:r w:rsidR="00B811AD">
        <w:rPr>
          <w:rFonts w:ascii="Times New Roman" w:hAnsi="Times New Roman" w:cs="Times New Roman"/>
          <w:sz w:val="28"/>
          <w:szCs w:val="28"/>
        </w:rPr>
        <w:t xml:space="preserve">массив и </w:t>
      </w:r>
      <w:proofErr w:type="spellStart"/>
      <w:r w:rsidR="00B811AD">
        <w:rPr>
          <w:rFonts w:ascii="Times New Roman" w:hAnsi="Times New Roman" w:cs="Times New Roman"/>
          <w:sz w:val="28"/>
          <w:szCs w:val="28"/>
        </w:rPr>
        <w:t>среденее</w:t>
      </w:r>
      <w:proofErr w:type="spellEnd"/>
      <w:r w:rsidR="00B811A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B811AD">
        <w:rPr>
          <w:rFonts w:ascii="Times New Roman" w:hAnsi="Times New Roman" w:cs="Times New Roman"/>
          <w:sz w:val="28"/>
          <w:szCs w:val="28"/>
        </w:rPr>
        <w:t>геометрическое</w:t>
      </w:r>
      <w:proofErr w:type="gramEnd"/>
      <w:r w:rsidR="00B811AD">
        <w:rPr>
          <w:rFonts w:ascii="Times New Roman" w:hAnsi="Times New Roman" w:cs="Times New Roman"/>
          <w:sz w:val="28"/>
          <w:szCs w:val="28"/>
        </w:rPr>
        <w:t xml:space="preserve"> массива.</w:t>
      </w: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1D6BC3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proofErr w:type="spellStart"/>
      <w:r w:rsidR="00B811AD">
        <w:rPr>
          <w:rFonts w:ascii="Times New Roman" w:hAnsi="Times New Roman" w:cs="Times New Roman"/>
          <w:sz w:val="28"/>
          <w:szCs w:val="28"/>
        </w:rPr>
        <w:t>Обьявляются</w:t>
      </w:r>
      <w:proofErr w:type="spellEnd"/>
      <w:r w:rsidR="00B811AD">
        <w:rPr>
          <w:rFonts w:ascii="Times New Roman" w:hAnsi="Times New Roman" w:cs="Times New Roman"/>
          <w:sz w:val="28"/>
          <w:szCs w:val="28"/>
        </w:rPr>
        <w:t xml:space="preserve"> прототипы всех функций, которые будут использоваться в программе. В функции </w:t>
      </w:r>
      <w:r w:rsidR="00B811AD"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="00B811AD">
        <w:rPr>
          <w:rFonts w:ascii="Times New Roman" w:hAnsi="Times New Roman" w:cs="Times New Roman"/>
          <w:sz w:val="28"/>
          <w:szCs w:val="28"/>
        </w:rPr>
        <w:t xml:space="preserve"> задается двумерный массив (размер 5 </w:t>
      </w:r>
      <m:oMath>
        <m:r>
          <w:rPr>
            <w:rFonts w:ascii="Cambria Math" w:hAnsi="Cambria Math" w:cs="Times New Roman"/>
            <w:sz w:val="28"/>
            <w:szCs w:val="28"/>
          </w:rPr>
          <m:t>×</m:t>
        </m:r>
      </m:oMath>
      <w:r w:rsidR="00B811AD">
        <w:rPr>
          <w:rFonts w:ascii="Times New Roman" w:hAnsi="Times New Roman" w:cs="Times New Roman"/>
          <w:sz w:val="28"/>
          <w:szCs w:val="28"/>
        </w:rPr>
        <w:t xml:space="preserve"> 5) и вызываются все созданные функции.</w:t>
      </w:r>
    </w:p>
    <w:p w:rsidR="0069129A" w:rsidRDefault="0069129A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Pr="00D73101">
        <w:rPr>
          <w:rFonts w:ascii="Times New Roman" w:hAnsi="Times New Roman" w:cs="Times New Roman"/>
          <w:sz w:val="28"/>
          <w:szCs w:val="28"/>
        </w:rPr>
        <w:t>inputArr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ввод исходных данных: двумерный массив заполн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андомны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числами. Функция </w:t>
      </w:r>
      <w:proofErr w:type="spellStart"/>
      <w:r w:rsidRPr="00D73101">
        <w:rPr>
          <w:rFonts w:ascii="Times New Roman" w:hAnsi="Times New Roman" w:cs="Times New Roman"/>
          <w:sz w:val="28"/>
          <w:szCs w:val="28"/>
        </w:rPr>
        <w:t>outputArr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водит массив случайных чисел в </w:t>
      </w:r>
      <w:proofErr w:type="spellStart"/>
      <w:r>
        <w:rPr>
          <w:rFonts w:ascii="Times New Roman" w:hAnsi="Times New Roman" w:cs="Times New Roman"/>
          <w:sz w:val="28"/>
          <w:szCs w:val="28"/>
        </w:rPr>
        <w:t>консоль</w:t>
      </w:r>
      <w:proofErr w:type="gramStart"/>
      <w:r>
        <w:rPr>
          <w:rFonts w:ascii="Times New Roman" w:hAnsi="Times New Roman" w:cs="Times New Roman"/>
          <w:sz w:val="28"/>
          <w:szCs w:val="28"/>
        </w:rPr>
        <w:t>.Ф</w:t>
      </w:r>
      <w:proofErr w:type="gramEnd"/>
      <w:r>
        <w:rPr>
          <w:rFonts w:ascii="Times New Roman" w:hAnsi="Times New Roman" w:cs="Times New Roman"/>
          <w:sz w:val="28"/>
          <w:szCs w:val="28"/>
        </w:rPr>
        <w:t>унк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F1934">
        <w:rPr>
          <w:rFonts w:ascii="Times New Roman" w:hAnsi="Times New Roman" w:cs="Times New Roman"/>
          <w:sz w:val="28"/>
          <w:szCs w:val="28"/>
        </w:rPr>
        <w:t>processArray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роизводит обработку массива: считает, сколько раз элементы массива меняют </w:t>
      </w:r>
      <w:proofErr w:type="spellStart"/>
      <w:r>
        <w:rPr>
          <w:rFonts w:ascii="Times New Roman" w:hAnsi="Times New Roman" w:cs="Times New Roman"/>
          <w:sz w:val="28"/>
          <w:szCs w:val="28"/>
        </w:rPr>
        <w:t>знак.Функц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F1934">
        <w:rPr>
          <w:rFonts w:ascii="Times New Roman" w:hAnsi="Times New Roman" w:cs="Times New Roman"/>
          <w:sz w:val="28"/>
          <w:szCs w:val="28"/>
        </w:rPr>
        <w:t>outputResul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ыводит результат того, что возвращает </w:t>
      </w:r>
      <w:proofErr w:type="spellStart"/>
      <w:r w:rsidRPr="006F1934">
        <w:rPr>
          <w:rFonts w:ascii="Times New Roman" w:hAnsi="Times New Roman" w:cs="Times New Roman"/>
          <w:sz w:val="28"/>
          <w:szCs w:val="28"/>
        </w:rPr>
        <w:t>processArray</w:t>
      </w:r>
      <w:proofErr w:type="spellEnd"/>
      <w:r w:rsidR="00B811AD">
        <w:rPr>
          <w:rFonts w:ascii="Times New Roman" w:hAnsi="Times New Roman" w:cs="Times New Roman"/>
          <w:sz w:val="28"/>
          <w:szCs w:val="28"/>
        </w:rPr>
        <w:t>.</w:t>
      </w: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выводит двумерный массив и количество </w:t>
      </w:r>
      <w:r w:rsidRPr="00783485">
        <w:rPr>
          <w:rFonts w:ascii="Times New Roman" w:hAnsi="Times New Roman" w:cs="Times New Roman"/>
          <w:sz w:val="28"/>
          <w:szCs w:val="28"/>
        </w:rPr>
        <w:t>раз изменения знака чисе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B811AD" w:rsidRDefault="00B811AD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</w:p>
    <w:p w:rsidR="00F621D9" w:rsidRPr="00B811AD" w:rsidRDefault="00DA774C" w:rsidP="00B811AD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хемы</w:t>
      </w:r>
      <w:r w:rsidR="00F621D9" w:rsidRPr="00EA1196">
        <w:rPr>
          <w:rFonts w:ascii="Times New Roman" w:hAnsi="Times New Roman" w:cs="Times New Roman"/>
          <w:b/>
          <w:sz w:val="28"/>
          <w:szCs w:val="28"/>
        </w:rPr>
        <w:t xml:space="preserve"> программы</w:t>
      </w:r>
    </w:p>
    <w:p w:rsidR="008D22C2" w:rsidRDefault="008D22C2" w:rsidP="00DA774C">
      <w:pPr>
        <w:ind w:firstLine="567"/>
        <w:jc w:val="center"/>
        <w:rPr>
          <w:lang w:val="en-US"/>
        </w:rPr>
      </w:pPr>
    </w:p>
    <w:p w:rsidR="00DA774C" w:rsidRDefault="005A48E0" w:rsidP="005A48E0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279" w:dyaOrig="16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05pt;height:675.15pt" o:ole="">
            <v:imagedata r:id="rId6" o:title=""/>
          </v:shape>
          <o:OLEObject Type="Embed" ProgID="Visio.Drawing.11" ShapeID="_x0000_i1025" DrawAspect="Content" ObjectID="_1730008981" r:id="rId7"/>
        </w:object>
      </w:r>
    </w:p>
    <w:p w:rsidR="005A48E0" w:rsidRDefault="005A48E0" w:rsidP="00DA774C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5A48E0" w:rsidRDefault="005A48E0" w:rsidP="005A48E0">
      <w:pPr>
        <w:ind w:firstLine="567"/>
        <w:jc w:val="center"/>
        <w:rPr>
          <w:lang w:val="en-US"/>
        </w:rPr>
      </w:pPr>
      <w:r>
        <w:object w:dxaOrig="7482" w:dyaOrig="9374">
          <v:shape id="_x0000_i1026" type="#_x0000_t75" style="width:330.8pt;height:414.35pt" o:ole="">
            <v:imagedata r:id="rId8" o:title=""/>
          </v:shape>
          <o:OLEObject Type="Embed" ProgID="Visio.Drawing.11" ShapeID="_x0000_i1026" DrawAspect="Content" ObjectID="_1730008982" r:id="rId9"/>
        </w:object>
      </w:r>
    </w:p>
    <w:p w:rsidR="001C6EE3" w:rsidRPr="001C6EE3" w:rsidRDefault="001C6EE3" w:rsidP="005A48E0">
      <w:pPr>
        <w:ind w:firstLine="567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984ED7" w:rsidRPr="00DA774C" w:rsidRDefault="00984ED7" w:rsidP="00DA774C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395D90">
        <w:rPr>
          <w:rFonts w:ascii="Times New Roman" w:hAnsi="Times New Roman" w:cs="Times New Roman"/>
          <w:sz w:val="28"/>
          <w:szCs w:val="28"/>
        </w:rPr>
        <w:t>Рисунок</w:t>
      </w:r>
      <w:r w:rsidRPr="00C875C6">
        <w:rPr>
          <w:rFonts w:ascii="Times New Roman" w:hAnsi="Times New Roman" w:cs="Times New Roman"/>
          <w:sz w:val="28"/>
          <w:szCs w:val="28"/>
        </w:rPr>
        <w:t xml:space="preserve"> 1- </w:t>
      </w:r>
      <w:r w:rsidRPr="00395D90">
        <w:rPr>
          <w:rFonts w:ascii="Times New Roman" w:hAnsi="Times New Roman" w:cs="Times New Roman"/>
          <w:sz w:val="28"/>
          <w:szCs w:val="28"/>
        </w:rPr>
        <w:t>Блок</w:t>
      </w:r>
      <w:r w:rsidRPr="00C875C6">
        <w:rPr>
          <w:rFonts w:ascii="Times New Roman" w:hAnsi="Times New Roman" w:cs="Times New Roman"/>
          <w:sz w:val="28"/>
          <w:szCs w:val="28"/>
        </w:rPr>
        <w:t>-</w:t>
      </w:r>
      <w:r w:rsidR="005A48E0">
        <w:rPr>
          <w:rFonts w:ascii="Times New Roman" w:hAnsi="Times New Roman" w:cs="Times New Roman"/>
          <w:sz w:val="28"/>
          <w:szCs w:val="28"/>
        </w:rPr>
        <w:t>схемы</w:t>
      </w:r>
      <w:r w:rsidRPr="00C875C6">
        <w:rPr>
          <w:rFonts w:ascii="Times New Roman" w:hAnsi="Times New Roman" w:cs="Times New Roman"/>
          <w:sz w:val="28"/>
          <w:szCs w:val="28"/>
        </w:rPr>
        <w:t xml:space="preserve">  </w:t>
      </w:r>
      <w:r w:rsidRPr="00395D90">
        <w:rPr>
          <w:rFonts w:ascii="Times New Roman" w:hAnsi="Times New Roman" w:cs="Times New Roman"/>
          <w:sz w:val="28"/>
          <w:szCs w:val="28"/>
        </w:rPr>
        <w:t>программы</w:t>
      </w:r>
      <w:r w:rsidR="00701322">
        <w:rPr>
          <w:rFonts w:ascii="Times New Roman" w:hAnsi="Times New Roman" w:cs="Times New Roman"/>
          <w:sz w:val="28"/>
          <w:szCs w:val="28"/>
        </w:rPr>
        <w:t xml:space="preserve"> а)</w:t>
      </w:r>
    </w:p>
    <w:p w:rsidR="005A48E0" w:rsidRDefault="005A48E0" w:rsidP="0050561A">
      <w:pPr>
        <w:keepNext/>
        <w:ind w:firstLine="709"/>
        <w:jc w:val="center"/>
      </w:pPr>
    </w:p>
    <w:p w:rsidR="005A48E0" w:rsidRDefault="001C6EE3" w:rsidP="001C6EE3">
      <w:pPr>
        <w:keepNext/>
        <w:jc w:val="center"/>
      </w:pPr>
      <w:r>
        <w:object w:dxaOrig="11819" w:dyaOrig="11224">
          <v:shape id="_x0000_i1027" type="#_x0000_t75" style="width:506.7pt;height:482.95pt" o:ole="">
            <v:imagedata r:id="rId10" o:title=""/>
          </v:shape>
          <o:OLEObject Type="Embed" ProgID="Visio.Drawing.11" ShapeID="_x0000_i1027" DrawAspect="Content" ObjectID="_1730008983" r:id="rId11"/>
        </w:object>
      </w:r>
    </w:p>
    <w:p w:rsidR="005A48E0" w:rsidRDefault="005A48E0" w:rsidP="0050561A">
      <w:pPr>
        <w:keepNext/>
        <w:ind w:firstLine="709"/>
        <w:jc w:val="center"/>
        <w:rPr>
          <w:lang w:val="en-US"/>
        </w:rPr>
      </w:pPr>
    </w:p>
    <w:p w:rsidR="005A48E0" w:rsidRPr="001C6EE3" w:rsidRDefault="001C6EE3" w:rsidP="001C6EE3">
      <w:pPr>
        <w:keepNext/>
        <w:ind w:firstLine="426"/>
        <w:jc w:val="center"/>
        <w:rPr>
          <w:lang w:val="en-US"/>
        </w:rPr>
      </w:pPr>
      <w:r>
        <w:object w:dxaOrig="9325" w:dyaOrig="17534">
          <v:shape id="_x0000_i1028" type="#_x0000_t75" style="width:367.45pt;height:692.85pt" o:ole="">
            <v:imagedata r:id="rId12" o:title=""/>
          </v:shape>
          <o:OLEObject Type="Embed" ProgID="Visio.Drawing.11" ShapeID="_x0000_i1028" DrawAspect="Content" ObjectID="_1730008984" r:id="rId13"/>
        </w:object>
      </w:r>
    </w:p>
    <w:p w:rsidR="00DA774C" w:rsidRPr="00DA774C" w:rsidRDefault="00DA774C" w:rsidP="00DA774C">
      <w:pPr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395D90">
        <w:rPr>
          <w:rFonts w:ascii="Times New Roman" w:hAnsi="Times New Roman" w:cs="Times New Roman"/>
          <w:sz w:val="28"/>
          <w:szCs w:val="28"/>
        </w:rPr>
        <w:t>Рисунок</w:t>
      </w:r>
      <w:r>
        <w:rPr>
          <w:rFonts w:ascii="Times New Roman" w:hAnsi="Times New Roman" w:cs="Times New Roman"/>
          <w:sz w:val="28"/>
          <w:szCs w:val="28"/>
        </w:rPr>
        <w:t xml:space="preserve"> 2</w:t>
      </w:r>
      <w:r w:rsidRPr="00C875C6">
        <w:rPr>
          <w:rFonts w:ascii="Times New Roman" w:hAnsi="Times New Roman" w:cs="Times New Roman"/>
          <w:sz w:val="28"/>
          <w:szCs w:val="28"/>
        </w:rPr>
        <w:t xml:space="preserve">- </w:t>
      </w:r>
      <w:r w:rsidRPr="00395D90">
        <w:rPr>
          <w:rFonts w:ascii="Times New Roman" w:hAnsi="Times New Roman" w:cs="Times New Roman"/>
          <w:sz w:val="28"/>
          <w:szCs w:val="28"/>
        </w:rPr>
        <w:t>Блок</w:t>
      </w:r>
      <w:r w:rsidRPr="00C875C6">
        <w:rPr>
          <w:rFonts w:ascii="Times New Roman" w:hAnsi="Times New Roman" w:cs="Times New Roman"/>
          <w:sz w:val="28"/>
          <w:szCs w:val="28"/>
        </w:rPr>
        <w:t>-</w:t>
      </w:r>
      <w:r w:rsidR="001C6EE3">
        <w:rPr>
          <w:rFonts w:ascii="Times New Roman" w:hAnsi="Times New Roman" w:cs="Times New Roman"/>
          <w:sz w:val="28"/>
          <w:szCs w:val="28"/>
        </w:rPr>
        <w:t>схемы</w:t>
      </w:r>
      <w:r w:rsidRPr="00C875C6">
        <w:rPr>
          <w:rFonts w:ascii="Times New Roman" w:hAnsi="Times New Roman" w:cs="Times New Roman"/>
          <w:sz w:val="28"/>
          <w:szCs w:val="28"/>
        </w:rPr>
        <w:t xml:space="preserve"> </w:t>
      </w:r>
      <w:r w:rsidRPr="00395D90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 б)</w:t>
      </w:r>
    </w:p>
    <w:p w:rsidR="008450DA" w:rsidRPr="00446198" w:rsidRDefault="008450DA" w:rsidP="00F47597">
      <w:pPr>
        <w:spacing w:after="0" w:line="240" w:lineRule="auto"/>
        <w:ind w:firstLine="567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</w:pPr>
      <w:r w:rsidRPr="006F7083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Листинг</w:t>
      </w:r>
    </w:p>
    <w:p w:rsidR="00701322" w:rsidRPr="00446198" w:rsidRDefault="00701322" w:rsidP="00F47597">
      <w:pPr>
        <w:spacing w:after="0" w:line="240" w:lineRule="auto"/>
        <w:ind w:firstLine="567"/>
        <w:rPr>
          <w:rFonts w:ascii="Times New Roman" w:hAnsi="Times New Roman" w:cs="Times New Roman"/>
          <w:b/>
          <w:sz w:val="28"/>
          <w:szCs w:val="28"/>
          <w:shd w:val="clear" w:color="auto" w:fill="FFFFFF"/>
          <w:lang w:val="en-US"/>
        </w:rPr>
      </w:pPr>
    </w:p>
    <w:p w:rsidR="007A3D55" w:rsidRPr="0099393F" w:rsidRDefault="00701322" w:rsidP="007A3D55">
      <w:pPr>
        <w:spacing w:after="0" w:line="240" w:lineRule="auto"/>
        <w:rPr>
          <w:lang w:val="en-US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а</w:t>
      </w:r>
      <w:r w:rsidRPr="00446198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)</w:t>
      </w:r>
      <w:r w:rsidR="007A3D55" w:rsidRPr="007A3D55">
        <w:rPr>
          <w:lang w:val="en-US"/>
        </w:rPr>
        <w:t xml:space="preserve"> </w:t>
      </w:r>
    </w:p>
    <w:p w:rsidR="00CF655A" w:rsidRPr="0099393F" w:rsidRDefault="00CF655A" w:rsidP="007A3D55">
      <w:pPr>
        <w:spacing w:after="0" w:line="240" w:lineRule="auto"/>
        <w:rPr>
          <w:lang w:val="en-US"/>
        </w:rPr>
      </w:pP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define _CRT_SECURE_NO_WARNINGS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tdio.h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locale.h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tdlib.h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time.h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math.h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put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size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size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double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ocess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size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Resul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double result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main(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etlocale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LC_ALL, "Russian"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7A3D55" w:rsidRPr="007A3D55" w:rsidRDefault="00396E39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m[10</w:t>
      </w:r>
      <w:r w:rsidR="007A3D55"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]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double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es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put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m, </w:t>
      </w:r>
      <w:r w:rsidR="00396E39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10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m, </w:t>
      </w:r>
      <w:r w:rsidR="00396E39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10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s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ocess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(m, </w:t>
      </w:r>
      <w:r w:rsidR="00396E39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10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Resul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s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turn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0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99393F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put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size</w:t>
      </w:r>
      <w:r w:rsidR="0099393F" w:rsidRPr="0099393F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rand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time(NULL)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size;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*array =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and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array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size) 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intf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"Массив случайных чисел: \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n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"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size;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intf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"%d\n", *array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array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double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ocessArray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size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lastRenderedPageBreak/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double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g = 1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size;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g = g * (*array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array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g =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ow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g, 0.1);</w:t>
      </w:r>
    </w:p>
    <w:p w:rsidR="007A3D55" w:rsidRPr="0099393F" w:rsidRDefault="00CF655A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turn</w:t>
      </w:r>
      <w:proofErr w:type="gram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g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Result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double result)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{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intf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"Среднее геометрическое массива: \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n</w:t>
      </w: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>");</w:t>
      </w:r>
    </w:p>
    <w:p w:rsidR="007A3D55" w:rsidRPr="007A3D55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</w:rPr>
        <w:t xml:space="preserve">    </w:t>
      </w:r>
      <w:proofErr w:type="spellStart"/>
      <w:proofErr w:type="gramStart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intf</w:t>
      </w:r>
      <w:proofErr w:type="spell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"%lf\n", result);</w:t>
      </w:r>
    </w:p>
    <w:p w:rsidR="00546098" w:rsidRPr="0099393F" w:rsidRDefault="007A3D55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7A3D55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CF655A" w:rsidRPr="0099393F" w:rsidRDefault="00CF655A" w:rsidP="007A3D55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6C57BF" w:rsidRPr="0099393F" w:rsidRDefault="00701322" w:rsidP="00F47597">
      <w:pPr>
        <w:spacing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б</w:t>
      </w:r>
      <w:r w:rsidRPr="0070132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)</w:t>
      </w:r>
    </w:p>
    <w:p w:rsidR="00CF655A" w:rsidRPr="0099393F" w:rsidRDefault="00CF655A" w:rsidP="00F47597">
      <w:pPr>
        <w:spacing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define _CRT_SECURE_NO_WARNINGS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tdio.h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locale.h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tdlib.h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#include &lt;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time.h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&gt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put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ow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ow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ocess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ow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Resul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esult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main(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etlocale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LC_ALL, "Russian"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m[5][5]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es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99393F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putArray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*)m, 5, 5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*)m, 5, 5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s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ocess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*)m, 5, 5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Resul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s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turn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0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putArra</w:t>
      </w:r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y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ow, </w:t>
      </w:r>
      <w:proofErr w:type="spell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srand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time(NULL)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row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do</w:t>
      </w:r>
      <w:proofErr w:type="gramEnd"/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lastRenderedPageBreak/>
        <w:t xml:space="preserve">        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    *array =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and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 - RAND_MAX / 2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while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*array == 0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array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ow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row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intf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"%8d ", *array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array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intf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"\n")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processArray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* array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ow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c = 0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minus = 0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f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*array &lt; 0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minus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1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row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for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&lt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ol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;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f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((minus == 0) &amp;&amp; (*array &lt; 0)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minus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1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else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if ((minus == 1) &amp;&amp; (*array &gt; 0)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{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    </w:t>
      </w:r>
      <w:proofErr w:type="spellStart"/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c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minus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= 0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array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++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   </w:t>
      </w: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return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c;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}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</w:pPr>
      <w:proofErr w:type="gram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void</w:t>
      </w:r>
      <w:proofErr w:type="gram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outputResul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(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>in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  <w:lang w:val="en-US"/>
        </w:rPr>
        <w:t xml:space="preserve"> result)</w:t>
      </w:r>
    </w:p>
    <w:p w:rsidR="00CF655A" w:rsidRPr="00CF655A" w:rsidRDefault="00CF655A" w:rsidP="00CF655A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{</w:t>
      </w:r>
    </w:p>
    <w:p w:rsidR="00DA774C" w:rsidRPr="001C6EE3" w:rsidRDefault="00CF655A" w:rsidP="001C6EE3">
      <w:pPr>
        <w:spacing w:after="0" w:line="240" w:lineRule="auto"/>
        <w:rPr>
          <w:rFonts w:ascii="Courier New" w:hAnsi="Courier New" w:cs="Courier New"/>
          <w:sz w:val="24"/>
          <w:szCs w:val="28"/>
          <w:shd w:val="clear" w:color="auto" w:fill="FFFFFF"/>
        </w:rPr>
      </w:pPr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 xml:space="preserve">   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printf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("Элементы массива меняют знак %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d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 xml:space="preserve">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раз\n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 xml:space="preserve">", </w:t>
      </w:r>
      <w:proofErr w:type="spellStart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result</w:t>
      </w:r>
      <w:proofErr w:type="spellEnd"/>
      <w:r w:rsidRPr="00CF655A">
        <w:rPr>
          <w:rFonts w:ascii="Courier New" w:hAnsi="Courier New" w:cs="Courier New"/>
          <w:sz w:val="24"/>
          <w:szCs w:val="28"/>
          <w:shd w:val="clear" w:color="auto" w:fill="FFFFFF"/>
        </w:rPr>
        <w:t>);</w:t>
      </w:r>
    </w:p>
    <w:p w:rsidR="00A71F28" w:rsidRDefault="00460169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60169">
        <w:rPr>
          <w:rFonts w:ascii="Times New Roman" w:hAnsi="Times New Roman" w:cs="Times New Roman"/>
          <w:b/>
          <w:sz w:val="28"/>
          <w:szCs w:val="28"/>
        </w:rPr>
        <w:lastRenderedPageBreak/>
        <w:t>Результаты работы программы</w:t>
      </w:r>
    </w:p>
    <w:p w:rsidR="00460169" w:rsidRDefault="00460169" w:rsidP="00F47597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работы программы </w:t>
      </w:r>
      <w:r w:rsidR="00687695">
        <w:rPr>
          <w:rFonts w:ascii="Times New Roman" w:hAnsi="Times New Roman" w:cs="Times New Roman"/>
          <w:sz w:val="28"/>
          <w:szCs w:val="28"/>
        </w:rPr>
        <w:t>представлены на рисунках</w:t>
      </w:r>
      <w:r w:rsidR="009C1321" w:rsidRPr="009C1321">
        <w:rPr>
          <w:rFonts w:ascii="Times New Roman" w:hAnsi="Times New Roman" w:cs="Times New Roman"/>
          <w:sz w:val="28"/>
          <w:szCs w:val="28"/>
        </w:rPr>
        <w:t>:</w:t>
      </w:r>
    </w:p>
    <w:p w:rsidR="00DC3A92" w:rsidRPr="00DC3A92" w:rsidRDefault="00DC3A92" w:rsidP="00F47597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</w:t>
      </w:r>
    </w:p>
    <w:p w:rsidR="00A834BE" w:rsidRPr="00546098" w:rsidRDefault="00DC3A92" w:rsidP="00F47597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092995" cy="210461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r="424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4691" cy="21053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75C6" w:rsidRDefault="00DC3A92" w:rsidP="00F47597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)</w:t>
      </w:r>
    </w:p>
    <w:p w:rsidR="00DC3A92" w:rsidRPr="00932F39" w:rsidRDefault="00DC3A92" w:rsidP="00F47597">
      <w:pPr>
        <w:spacing w:line="240" w:lineRule="auto"/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5039832" cy="2219232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 r="4597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8658" cy="22275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7DE0" w:rsidRPr="00687695" w:rsidRDefault="009C1321" w:rsidP="00F47597">
      <w:pPr>
        <w:spacing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59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Результаты работы программы</w:t>
      </w:r>
      <w:r w:rsidR="00DC3A92">
        <w:rPr>
          <w:rFonts w:ascii="Times New Roman" w:hAnsi="Times New Roman" w:cs="Times New Roman"/>
          <w:sz w:val="28"/>
          <w:szCs w:val="28"/>
        </w:rPr>
        <w:t xml:space="preserve"> а) и б)</w:t>
      </w:r>
    </w:p>
    <w:p w:rsidR="00411570" w:rsidRPr="00687695" w:rsidRDefault="00F35988" w:rsidP="00F47597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23586">
        <w:rPr>
          <w:rFonts w:ascii="Times New Roman" w:hAnsi="Times New Roman" w:cs="Times New Roman"/>
          <w:sz w:val="28"/>
          <w:szCs w:val="28"/>
        </w:rPr>
        <w:t>Вычисления вручную</w:t>
      </w:r>
      <w:r w:rsidR="00546098" w:rsidRPr="00546098">
        <w:rPr>
          <w:rFonts w:ascii="Times New Roman" w:hAnsi="Times New Roman" w:cs="Times New Roman"/>
          <w:sz w:val="28"/>
          <w:szCs w:val="28"/>
        </w:rPr>
        <w:t>:</w:t>
      </w:r>
    </w:p>
    <w:p w:rsidR="00A00C4E" w:rsidRPr="00485823" w:rsidRDefault="00DC3A92" w:rsidP="00F47597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5823">
        <w:rPr>
          <w:rFonts w:ascii="Times New Roman" w:hAnsi="Times New Roman" w:cs="Times New Roman"/>
          <w:sz w:val="28"/>
          <w:szCs w:val="28"/>
        </w:rPr>
        <w:t>а)</w:t>
      </w:r>
    </w:p>
    <w:p w:rsidR="00DC3A92" w:rsidRDefault="00DC3A92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>
            <wp:extent cx="2655139" cy="1516085"/>
            <wp:effectExtent l="19050" t="0" r="0" b="0"/>
            <wp:docPr id="39" name="Рисунок 39" descr="https://sun9-west.userapi.com/sun9-46/s/v1/ig2/bOAErpw_pnC7_MLxU0rZcy-z-vXUYEL8-a1YHNKPCFYdrHSriffiQr_TSASmmPXYuGMAVP3qLRcdvkChQaEtdoy8.jpg?size=720x1520&amp;quality=95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s://sun9-west.userapi.com/sun9-46/s/v1/ig2/bOAErpw_pnC7_MLxU0rZcy-z-vXUYEL8-a1YHNKPCFYdrHSriffiQr_TSASmmPXYuGMAVP3qLRcdvkChQaEtdoy8.jpg?size=720x1520&amp;quality=95&amp;type=album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 t="17121" b="558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8131" cy="15292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7597" w:rsidRDefault="00485823" w:rsidP="00F47597">
      <w:pPr>
        <w:spacing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47597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EA1196">
        <w:rPr>
          <w:rFonts w:ascii="Times New Roman" w:hAnsi="Times New Roman" w:cs="Times New Roman"/>
          <w:color w:val="000000" w:themeColor="text1"/>
          <w:sz w:val="28"/>
          <w:szCs w:val="28"/>
        </w:rPr>
        <w:t>Математическая проверка программы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а)</w:t>
      </w:r>
    </w:p>
    <w:p w:rsidR="00485823" w:rsidRPr="001C6EE3" w:rsidRDefault="00485823" w:rsidP="001C6EE3">
      <w:pPr>
        <w:spacing w:line="240" w:lineRule="auto"/>
        <w:ind w:firstLine="567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б) посчитав все изменения знаков в массиве, мы получили число 12.</w:t>
      </w:r>
    </w:p>
    <w:p w:rsidR="00F621D9" w:rsidRDefault="00F621D9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A1196">
        <w:rPr>
          <w:rFonts w:ascii="Times New Roman" w:hAnsi="Times New Roman" w:cs="Times New Roman"/>
          <w:b/>
          <w:sz w:val="28"/>
          <w:szCs w:val="28"/>
        </w:rPr>
        <w:lastRenderedPageBreak/>
        <w:t>Пояснительный те</w:t>
      </w:r>
      <w:proofErr w:type="gramStart"/>
      <w:r w:rsidRPr="00EA1196">
        <w:rPr>
          <w:rFonts w:ascii="Times New Roman" w:hAnsi="Times New Roman" w:cs="Times New Roman"/>
          <w:b/>
          <w:sz w:val="28"/>
          <w:szCs w:val="28"/>
        </w:rPr>
        <w:t>кст к пр</w:t>
      </w:r>
      <w:proofErr w:type="gramEnd"/>
      <w:r w:rsidRPr="00EA1196">
        <w:rPr>
          <w:rFonts w:ascii="Times New Roman" w:hAnsi="Times New Roman" w:cs="Times New Roman"/>
          <w:b/>
          <w:sz w:val="28"/>
          <w:szCs w:val="28"/>
        </w:rPr>
        <w:t>ограмме</w:t>
      </w:r>
    </w:p>
    <w:p w:rsidR="00F35988" w:rsidRDefault="00395D90" w:rsidP="00F47597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ива</w:t>
      </w:r>
      <w:r w:rsidR="00B852B6" w:rsidRPr="00B852B6">
        <w:rPr>
          <w:rFonts w:ascii="Times New Roman" w:hAnsi="Times New Roman" w:cs="Times New Roman"/>
          <w:sz w:val="28"/>
          <w:szCs w:val="28"/>
        </w:rPr>
        <w:t xml:space="preserve"> </w:t>
      </w:r>
      <w:r w:rsidR="00F621D9" w:rsidRPr="008E1FC2">
        <w:rPr>
          <w:rFonts w:ascii="Times New Roman" w:hAnsi="Times New Roman" w:cs="Times New Roman"/>
          <w:sz w:val="28"/>
          <w:szCs w:val="28"/>
          <w:shd w:val="clear" w:color="auto" w:fill="FFFFFF"/>
        </w:rPr>
        <w:t>#</w:t>
      </w:r>
      <w:r w:rsidR="00F621D9" w:rsidRPr="00EA119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efine</w:t>
      </w:r>
      <w:r w:rsidR="00F621D9" w:rsidRPr="008E1FC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_</w:t>
      </w:r>
      <w:r w:rsidR="00F621D9" w:rsidRPr="00EA119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RT</w:t>
      </w:r>
      <w:r w:rsidR="00F621D9" w:rsidRPr="008E1FC2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="00F621D9" w:rsidRPr="00EA119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ECURE</w:t>
      </w:r>
      <w:r w:rsidR="00F621D9" w:rsidRPr="008E1FC2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="00F621D9" w:rsidRPr="00EA119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NO</w:t>
      </w:r>
      <w:r w:rsidR="00F621D9" w:rsidRPr="008E1FC2">
        <w:rPr>
          <w:rFonts w:ascii="Times New Roman" w:hAnsi="Times New Roman" w:cs="Times New Roman"/>
          <w:sz w:val="28"/>
          <w:szCs w:val="28"/>
          <w:shd w:val="clear" w:color="auto" w:fill="FFFFFF"/>
        </w:rPr>
        <w:t>_</w:t>
      </w:r>
      <w:r w:rsidR="00F621D9" w:rsidRPr="00EA119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ARNINGS</w:t>
      </w:r>
      <w:r w:rsidR="00F621D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помогает перейти на более позднюю </w:t>
      </w:r>
      <w:r w:rsidR="00F621D9" w:rsidRPr="00F35988">
        <w:rPr>
          <w:rFonts w:ascii="Times New Roman" w:hAnsi="Times New Roman" w:cs="Times New Roman"/>
          <w:sz w:val="28"/>
          <w:szCs w:val="28"/>
        </w:rPr>
        <w:t xml:space="preserve">версию. </w:t>
      </w:r>
      <w:r w:rsidR="00F35988" w:rsidRPr="00F35988">
        <w:rPr>
          <w:rFonts w:ascii="Times New Roman" w:hAnsi="Times New Roman" w:cs="Times New Roman"/>
          <w:sz w:val="28"/>
          <w:szCs w:val="28"/>
        </w:rPr>
        <w:t xml:space="preserve">Функция </w:t>
      </w:r>
      <w:proofErr w:type="spellStart"/>
      <w:r w:rsidR="00F35988" w:rsidRPr="00F35988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="00F35988" w:rsidRPr="00F35988">
        <w:rPr>
          <w:rFonts w:ascii="Times New Roman" w:hAnsi="Times New Roman" w:cs="Times New Roman"/>
          <w:sz w:val="28"/>
          <w:szCs w:val="28"/>
        </w:rPr>
        <w:t xml:space="preserve"> позволяет устанавливать различные параметры в зависимости от географического положения пользователя (</w:t>
      </w:r>
      <w:proofErr w:type="spellStart"/>
      <w:r w:rsidR="00F35988" w:rsidRPr="00F35988">
        <w:rPr>
          <w:rFonts w:ascii="Times New Roman" w:hAnsi="Times New Roman" w:cs="Times New Roman"/>
          <w:sz w:val="28"/>
          <w:szCs w:val="28"/>
        </w:rPr>
        <w:t>setlocale</w:t>
      </w:r>
      <w:proofErr w:type="spellEnd"/>
      <w:r w:rsidR="00F35988" w:rsidRPr="00F35988">
        <w:rPr>
          <w:rFonts w:ascii="Times New Roman" w:hAnsi="Times New Roman" w:cs="Times New Roman"/>
          <w:sz w:val="28"/>
          <w:szCs w:val="28"/>
        </w:rPr>
        <w:t>(LC_ALL, "</w:t>
      </w:r>
      <w:proofErr w:type="spellStart"/>
      <w:r w:rsidR="00F35988" w:rsidRPr="00F35988">
        <w:rPr>
          <w:rFonts w:ascii="Times New Roman" w:hAnsi="Times New Roman" w:cs="Times New Roman"/>
          <w:sz w:val="28"/>
          <w:szCs w:val="28"/>
        </w:rPr>
        <w:t>Russian</w:t>
      </w:r>
      <w:proofErr w:type="spellEnd"/>
      <w:r w:rsidR="00F35988" w:rsidRPr="00F35988">
        <w:rPr>
          <w:rFonts w:ascii="Times New Roman" w:hAnsi="Times New Roman" w:cs="Times New Roman"/>
          <w:sz w:val="28"/>
          <w:szCs w:val="28"/>
        </w:rPr>
        <w:t>") – русский язык).</w:t>
      </w:r>
    </w:p>
    <w:p w:rsidR="00701322" w:rsidRPr="00485823" w:rsidRDefault="00701322" w:rsidP="00F47597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5823">
        <w:rPr>
          <w:rFonts w:ascii="Times New Roman" w:hAnsi="Times New Roman" w:cs="Times New Roman"/>
          <w:sz w:val="28"/>
          <w:szCs w:val="28"/>
        </w:rPr>
        <w:t>Библиотека #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time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h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&gt; подключает функцию 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rand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() (генератор 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рандомных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 чисел).</w:t>
      </w:r>
    </w:p>
    <w:p w:rsidR="00F47597" w:rsidRDefault="00701322" w:rsidP="001C6EE3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85823">
        <w:rPr>
          <w:rFonts w:ascii="Times New Roman" w:hAnsi="Times New Roman" w:cs="Times New Roman"/>
          <w:sz w:val="28"/>
          <w:szCs w:val="28"/>
        </w:rPr>
        <w:t xml:space="preserve">Оператор 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srand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 ((</w:t>
      </w:r>
      <w:proofErr w:type="spellStart"/>
      <w:r w:rsidRPr="00485823">
        <w:rPr>
          <w:rFonts w:ascii="Times New Roman" w:hAnsi="Times New Roman" w:cs="Times New Roman"/>
          <w:sz w:val="28"/>
          <w:szCs w:val="28"/>
        </w:rPr>
        <w:t>time</w:t>
      </w:r>
      <w:proofErr w:type="spellEnd"/>
      <w:r w:rsidRPr="00485823">
        <w:rPr>
          <w:rFonts w:ascii="Times New Roman" w:hAnsi="Times New Roman" w:cs="Times New Roman"/>
          <w:sz w:val="28"/>
          <w:szCs w:val="28"/>
        </w:rPr>
        <w:t xml:space="preserve"> (NULL))) означает, что задано случайное начальное число, и гарантируется, что случайное начальное число будет отличаться при каждом запуске.</w:t>
      </w:r>
    </w:p>
    <w:p w:rsidR="001C6EE3" w:rsidRPr="001C6EE3" w:rsidRDefault="001C6EE3" w:rsidP="001C6EE3">
      <w:pPr>
        <w:shd w:val="clear" w:color="auto" w:fill="FFFFFF" w:themeFill="background1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476FC1" w:rsidRPr="00476FC1" w:rsidRDefault="00923586" w:rsidP="00F47597">
      <w:pPr>
        <w:spacing w:line="24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47BDE">
        <w:rPr>
          <w:rFonts w:ascii="Times New Roman" w:hAnsi="Times New Roman" w:cs="Times New Roman"/>
          <w:b/>
          <w:sz w:val="28"/>
          <w:szCs w:val="28"/>
        </w:rPr>
        <w:t>Протокол</w:t>
      </w:r>
      <w:r w:rsidRPr="00923586">
        <w:rPr>
          <w:rFonts w:ascii="Times New Roman" w:hAnsi="Times New Roman" w:cs="Times New Roman"/>
          <w:b/>
          <w:sz w:val="28"/>
          <w:szCs w:val="28"/>
        </w:rPr>
        <w:t xml:space="preserve"> трассировки программы</w:t>
      </w:r>
    </w:p>
    <w:p w:rsidR="00F47597" w:rsidRPr="00B852B6" w:rsidRDefault="001C6EE3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569335</wp:posOffset>
            </wp:positionH>
            <wp:positionV relativeFrom="paragraph">
              <wp:posOffset>280035</wp:posOffset>
            </wp:positionV>
            <wp:extent cx="2924175" cy="2348865"/>
            <wp:effectExtent l="0" t="0" r="9525" b="0"/>
            <wp:wrapThrough wrapText="bothSides">
              <wp:wrapPolygon edited="0">
                <wp:start x="0" y="0"/>
                <wp:lineTo x="0" y="21372"/>
                <wp:lineTo x="21530" y="21372"/>
                <wp:lineTo x="21530" y="0"/>
                <wp:lineTo x="0" y="0"/>
              </wp:wrapPolygon>
            </wp:wrapThrough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7340" r="56504" b="18182"/>
                    <a:stretch/>
                  </pic:blipFill>
                  <pic:spPr bwMode="auto">
                    <a:xfrm>
                      <a:off x="0" y="0"/>
                      <a:ext cx="2924175" cy="2348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56235</wp:posOffset>
            </wp:positionH>
            <wp:positionV relativeFrom="paragraph">
              <wp:posOffset>270510</wp:posOffset>
            </wp:positionV>
            <wp:extent cx="2724150" cy="2366645"/>
            <wp:effectExtent l="0" t="0" r="0" b="0"/>
            <wp:wrapThrough wrapText="bothSides">
              <wp:wrapPolygon edited="0">
                <wp:start x="0" y="0"/>
                <wp:lineTo x="0" y="21386"/>
                <wp:lineTo x="21449" y="21386"/>
                <wp:lineTo x="21449" y="0"/>
                <wp:lineTo x="0" y="0"/>
              </wp:wrapPolygon>
            </wp:wrapThrough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4140" r="57599" b="17846"/>
                    <a:stretch/>
                  </pic:blipFill>
                  <pic:spPr bwMode="auto">
                    <a:xfrm>
                      <a:off x="0" y="0"/>
                      <a:ext cx="2724150" cy="23666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  <w:r w:rsidR="00485823">
        <w:rPr>
          <w:rFonts w:ascii="Times New Roman" w:hAnsi="Times New Roman" w:cs="Times New Roman"/>
          <w:color w:val="000000" w:themeColor="text1"/>
          <w:sz w:val="28"/>
          <w:szCs w:val="28"/>
        </w:rPr>
        <w:t>а)</w:t>
      </w:r>
    </w:p>
    <w:p w:rsidR="00C37720" w:rsidRDefault="00C37720" w:rsidP="00F47597">
      <w:pPr>
        <w:spacing w:line="240" w:lineRule="auto"/>
        <w:ind w:firstLine="567"/>
        <w:jc w:val="both"/>
        <w:rPr>
          <w:noProof/>
        </w:rPr>
      </w:pPr>
    </w:p>
    <w:p w:rsidR="00953D53" w:rsidRPr="00063103" w:rsidRDefault="00953D53" w:rsidP="00F47597">
      <w:pPr>
        <w:spacing w:line="240" w:lineRule="auto"/>
        <w:ind w:firstLine="567"/>
        <w:jc w:val="both"/>
        <w:rPr>
          <w:noProof/>
        </w:rPr>
      </w:pPr>
    </w:p>
    <w:p w:rsidR="00C37720" w:rsidRDefault="00C37720" w:rsidP="00F47597">
      <w:pPr>
        <w:spacing w:line="240" w:lineRule="auto"/>
        <w:ind w:firstLine="567"/>
        <w:jc w:val="both"/>
        <w:rPr>
          <w:noProof/>
        </w:rPr>
      </w:pPr>
    </w:p>
    <w:p w:rsidR="00485823" w:rsidRDefault="00485823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37720" w:rsidRDefault="00C37720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37720" w:rsidRDefault="00C37720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37720" w:rsidRDefault="00C37720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C37720" w:rsidRDefault="00C37720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GoBack"/>
      <w:bookmarkEnd w:id="0"/>
    </w:p>
    <w:p w:rsidR="00485823" w:rsidRDefault="001C6EE3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column">
              <wp:posOffset>3573780</wp:posOffset>
            </wp:positionH>
            <wp:positionV relativeFrom="paragraph">
              <wp:posOffset>315595</wp:posOffset>
            </wp:positionV>
            <wp:extent cx="2980055" cy="2377440"/>
            <wp:effectExtent l="0" t="0" r="0" b="3810"/>
            <wp:wrapThrough wrapText="bothSides">
              <wp:wrapPolygon edited="0">
                <wp:start x="0" y="0"/>
                <wp:lineTo x="0" y="21462"/>
                <wp:lineTo x="21402" y="21462"/>
                <wp:lineTo x="21402" y="0"/>
                <wp:lineTo x="0" y="0"/>
              </wp:wrapPolygon>
            </wp:wrapThrough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6684" r="55886" b="18336"/>
                    <a:stretch/>
                  </pic:blipFill>
                  <pic:spPr bwMode="auto">
                    <a:xfrm>
                      <a:off x="0" y="0"/>
                      <a:ext cx="2980055" cy="23774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11150</wp:posOffset>
            </wp:positionH>
            <wp:positionV relativeFrom="paragraph">
              <wp:posOffset>315595</wp:posOffset>
            </wp:positionV>
            <wp:extent cx="2713355" cy="2374265"/>
            <wp:effectExtent l="0" t="0" r="0" b="6985"/>
            <wp:wrapThrough wrapText="bothSides">
              <wp:wrapPolygon edited="0">
                <wp:start x="0" y="0"/>
                <wp:lineTo x="0" y="21490"/>
                <wp:lineTo x="21383" y="21490"/>
                <wp:lineTo x="21383" y="0"/>
                <wp:lineTo x="0" y="0"/>
              </wp:wrapPolygon>
            </wp:wrapThrough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14489" r="56124" b="14604"/>
                    <a:stretch/>
                  </pic:blipFill>
                  <pic:spPr bwMode="auto">
                    <a:xfrm>
                      <a:off x="0" y="0"/>
                      <a:ext cx="2713355" cy="23742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anchor>
        </w:drawing>
      </w:r>
      <w:r w:rsidR="00485823">
        <w:rPr>
          <w:rFonts w:ascii="Times New Roman" w:hAnsi="Times New Roman" w:cs="Times New Roman"/>
          <w:color w:val="000000" w:themeColor="text1"/>
          <w:sz w:val="28"/>
          <w:szCs w:val="28"/>
        </w:rPr>
        <w:t>б)</w:t>
      </w:r>
    </w:p>
    <w:p w:rsidR="00063103" w:rsidRDefault="00063103" w:rsidP="00F47597">
      <w:pPr>
        <w:spacing w:line="240" w:lineRule="auto"/>
        <w:ind w:firstLine="567"/>
        <w:jc w:val="both"/>
        <w:rPr>
          <w:noProof/>
        </w:rPr>
      </w:pPr>
    </w:p>
    <w:p w:rsidR="00C37720" w:rsidRDefault="00C37720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63103" w:rsidRDefault="00063103" w:rsidP="00F47597">
      <w:pPr>
        <w:spacing w:line="240" w:lineRule="auto"/>
        <w:ind w:firstLine="567"/>
        <w:jc w:val="both"/>
        <w:rPr>
          <w:noProof/>
        </w:rPr>
      </w:pPr>
    </w:p>
    <w:p w:rsidR="00C37720" w:rsidRDefault="00C37720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166B22" w:rsidRPr="00B852B6" w:rsidRDefault="00166B22" w:rsidP="00F47597">
      <w:pPr>
        <w:spacing w:line="240" w:lineRule="auto"/>
        <w:ind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63103" w:rsidRDefault="00063103" w:rsidP="007A3D55">
      <w:pPr>
        <w:spacing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63103" w:rsidRDefault="00063103" w:rsidP="007A3D55">
      <w:pPr>
        <w:spacing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63103" w:rsidRDefault="00063103" w:rsidP="007A3D55">
      <w:pPr>
        <w:spacing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63103" w:rsidRDefault="00063103" w:rsidP="007A3D55">
      <w:pPr>
        <w:spacing w:line="240" w:lineRule="auto"/>
        <w:ind w:firstLine="567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A177DD" w:rsidRPr="007A3D55" w:rsidRDefault="009352F1" w:rsidP="007A3D55">
      <w:pPr>
        <w:spacing w:line="24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  <w:r w:rsidRPr="00EA1196">
        <w:rPr>
          <w:rFonts w:ascii="Times New Roman" w:hAnsi="Times New Roman" w:cs="Times New Roman"/>
          <w:color w:val="000000" w:themeColor="text1"/>
          <w:sz w:val="28"/>
          <w:szCs w:val="28"/>
        </w:rPr>
        <w:t>Рисунок</w:t>
      </w:r>
      <w:r w:rsidR="00E107A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47597">
        <w:rPr>
          <w:rFonts w:ascii="Times New Roman" w:hAnsi="Times New Roman" w:cs="Times New Roman"/>
          <w:color w:val="000000" w:themeColor="text1"/>
          <w:sz w:val="28"/>
          <w:szCs w:val="28"/>
        </w:rPr>
        <w:t>5</w:t>
      </w:r>
      <w:r w:rsidRPr="00EA119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Pr="009352F1">
        <w:rPr>
          <w:rFonts w:ascii="Times New Roman" w:hAnsi="Times New Roman" w:cs="Times New Roman"/>
          <w:sz w:val="28"/>
          <w:szCs w:val="28"/>
        </w:rPr>
        <w:t>Протокол трассировки программы</w:t>
      </w:r>
      <w:r w:rsidR="00F47597">
        <w:rPr>
          <w:rFonts w:ascii="Times New Roman" w:hAnsi="Times New Roman" w:cs="Times New Roman"/>
          <w:sz w:val="28"/>
          <w:szCs w:val="28"/>
        </w:rPr>
        <w:t xml:space="preserve"> а) и б)</w:t>
      </w:r>
    </w:p>
    <w:p w:rsidR="00DD0770" w:rsidRPr="00EA1196" w:rsidRDefault="00CE4D15" w:rsidP="00F47597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F47597">
        <w:rPr>
          <w:rFonts w:ascii="Times New Roman" w:hAnsi="Times New Roman" w:cs="Times New Roman"/>
          <w:b/>
          <w:sz w:val="28"/>
          <w:szCs w:val="28"/>
          <w:shd w:val="clear" w:color="auto" w:fill="FFFFFF" w:themeFill="background1"/>
        </w:rPr>
        <w:lastRenderedPageBreak/>
        <w:t>Вывод</w:t>
      </w:r>
    </w:p>
    <w:p w:rsidR="00C052AF" w:rsidRDefault="00DD0770" w:rsidP="00FF52E1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196">
        <w:rPr>
          <w:rFonts w:ascii="Times New Roman" w:hAnsi="Times New Roman" w:cs="Times New Roman"/>
          <w:sz w:val="28"/>
          <w:szCs w:val="28"/>
        </w:rPr>
        <w:t>В</w:t>
      </w:r>
      <w:r w:rsidR="00CE4D15" w:rsidRPr="00EA1196">
        <w:rPr>
          <w:rFonts w:ascii="Times New Roman" w:hAnsi="Times New Roman" w:cs="Times New Roman"/>
          <w:sz w:val="28"/>
          <w:szCs w:val="28"/>
        </w:rPr>
        <w:t xml:space="preserve"> ходе</w:t>
      </w:r>
      <w:r w:rsidR="007418C3" w:rsidRPr="00EA1196">
        <w:rPr>
          <w:rFonts w:ascii="Times New Roman" w:hAnsi="Times New Roman" w:cs="Times New Roman"/>
          <w:sz w:val="28"/>
          <w:szCs w:val="28"/>
        </w:rPr>
        <w:t xml:space="preserve"> выполнения лабораторной работы</w:t>
      </w:r>
      <w:r w:rsidR="00687695">
        <w:rPr>
          <w:rFonts w:ascii="Times New Roman" w:hAnsi="Times New Roman" w:cs="Times New Roman"/>
          <w:sz w:val="28"/>
          <w:szCs w:val="28"/>
        </w:rPr>
        <w:t xml:space="preserve"> была разработана программа с использованием </w:t>
      </w:r>
      <w:r w:rsidR="00F47597">
        <w:rPr>
          <w:rFonts w:ascii="Times New Roman" w:hAnsi="Times New Roman" w:cs="Times New Roman"/>
          <w:sz w:val="28"/>
          <w:szCs w:val="28"/>
        </w:rPr>
        <w:t>циклов</w:t>
      </w:r>
      <w:r w:rsidR="00F47597" w:rsidRPr="005C4B42">
        <w:rPr>
          <w:rFonts w:ascii="Times New Roman" w:hAnsi="Times New Roman" w:cs="Times New Roman"/>
          <w:sz w:val="28"/>
          <w:szCs w:val="28"/>
        </w:rPr>
        <w:t xml:space="preserve"> с известным числом повторений</w:t>
      </w:r>
      <w:r w:rsidR="00561DB9" w:rsidRPr="00561DB9">
        <w:rPr>
          <w:rFonts w:ascii="Times New Roman" w:hAnsi="Times New Roman" w:cs="Times New Roman"/>
          <w:sz w:val="28"/>
          <w:szCs w:val="28"/>
        </w:rPr>
        <w:t xml:space="preserve"> </w:t>
      </w:r>
      <w:r w:rsidR="00561DB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561DB9" w:rsidRPr="00561DB9">
        <w:rPr>
          <w:rFonts w:ascii="Times New Roman" w:hAnsi="Times New Roman" w:cs="Times New Roman"/>
          <w:sz w:val="28"/>
          <w:szCs w:val="28"/>
        </w:rPr>
        <w:t xml:space="preserve"> </w:t>
      </w:r>
      <w:r w:rsidR="00561DB9">
        <w:rPr>
          <w:rFonts w:ascii="Times New Roman" w:hAnsi="Times New Roman" w:cs="Times New Roman"/>
          <w:sz w:val="28"/>
          <w:szCs w:val="28"/>
        </w:rPr>
        <w:t>применением указателей</w:t>
      </w:r>
      <w:r w:rsidR="00AA125D">
        <w:rPr>
          <w:rFonts w:ascii="Times New Roman" w:hAnsi="Times New Roman" w:cs="Times New Roman"/>
          <w:sz w:val="28"/>
          <w:szCs w:val="28"/>
        </w:rPr>
        <w:t xml:space="preserve"> при работе с массивами</w:t>
      </w:r>
      <w:r w:rsidR="007A3D55">
        <w:rPr>
          <w:rFonts w:ascii="Times New Roman" w:hAnsi="Times New Roman" w:cs="Times New Roman"/>
          <w:sz w:val="28"/>
          <w:szCs w:val="28"/>
        </w:rPr>
        <w:t>.</w:t>
      </w:r>
      <w:r w:rsidR="00FF52E1" w:rsidRPr="00FF52E1">
        <w:t xml:space="preserve"> </w:t>
      </w:r>
      <w:r w:rsidR="007A3D55">
        <w:rPr>
          <w:rFonts w:ascii="Times New Roman" w:hAnsi="Times New Roman" w:cs="Times New Roman"/>
          <w:sz w:val="28"/>
          <w:szCs w:val="28"/>
        </w:rPr>
        <w:t>В</w:t>
      </w:r>
      <w:r w:rsidR="00FF52E1">
        <w:rPr>
          <w:rFonts w:ascii="Times New Roman" w:hAnsi="Times New Roman" w:cs="Times New Roman"/>
          <w:sz w:val="28"/>
          <w:szCs w:val="28"/>
        </w:rPr>
        <w:t xml:space="preserve">вод исходных массивов, вывод исходных массивов, </w:t>
      </w:r>
      <w:r w:rsidR="007A3D55">
        <w:rPr>
          <w:rFonts w:ascii="Times New Roman" w:hAnsi="Times New Roman" w:cs="Times New Roman"/>
          <w:sz w:val="28"/>
          <w:szCs w:val="28"/>
        </w:rPr>
        <w:t>обработка</w:t>
      </w:r>
      <w:r w:rsidR="00FF52E1" w:rsidRPr="00FF52E1">
        <w:rPr>
          <w:rFonts w:ascii="Times New Roman" w:hAnsi="Times New Roman" w:cs="Times New Roman"/>
          <w:sz w:val="28"/>
          <w:szCs w:val="28"/>
        </w:rPr>
        <w:t xml:space="preserve"> массивов в соответствии с задани</w:t>
      </w:r>
      <w:r w:rsidR="00FF52E1">
        <w:rPr>
          <w:rFonts w:ascii="Times New Roman" w:hAnsi="Times New Roman" w:cs="Times New Roman"/>
          <w:sz w:val="28"/>
          <w:szCs w:val="28"/>
        </w:rPr>
        <w:t xml:space="preserve">ем, </w:t>
      </w:r>
      <w:r w:rsidR="00FF52E1" w:rsidRPr="00FF52E1">
        <w:rPr>
          <w:rFonts w:ascii="Times New Roman" w:hAnsi="Times New Roman" w:cs="Times New Roman"/>
          <w:sz w:val="28"/>
          <w:szCs w:val="28"/>
        </w:rPr>
        <w:t>вывод результатов с соответствующими комментариями</w:t>
      </w:r>
      <w:r w:rsidR="007A3D55">
        <w:rPr>
          <w:rFonts w:ascii="Times New Roman" w:hAnsi="Times New Roman" w:cs="Times New Roman"/>
          <w:sz w:val="28"/>
          <w:szCs w:val="28"/>
        </w:rPr>
        <w:t xml:space="preserve"> производятся </w:t>
      </w:r>
      <w:proofErr w:type="gramStart"/>
      <w:r w:rsidR="007A3D55">
        <w:rPr>
          <w:rFonts w:ascii="Times New Roman" w:hAnsi="Times New Roman" w:cs="Times New Roman"/>
          <w:sz w:val="28"/>
          <w:szCs w:val="28"/>
        </w:rPr>
        <w:t>при</w:t>
      </w:r>
      <w:proofErr w:type="gramEnd"/>
      <w:r w:rsidR="007A3D55">
        <w:rPr>
          <w:rFonts w:ascii="Times New Roman" w:hAnsi="Times New Roman" w:cs="Times New Roman"/>
          <w:sz w:val="28"/>
          <w:szCs w:val="28"/>
        </w:rPr>
        <w:t xml:space="preserve"> помощью функций</w:t>
      </w:r>
      <w:r w:rsidR="00FF52E1" w:rsidRPr="00FF52E1">
        <w:rPr>
          <w:rFonts w:ascii="Times New Roman" w:hAnsi="Times New Roman" w:cs="Times New Roman"/>
          <w:sz w:val="28"/>
          <w:szCs w:val="28"/>
        </w:rPr>
        <w:t>.</w:t>
      </w:r>
      <w:r w:rsidR="00FF52E1">
        <w:rPr>
          <w:rFonts w:ascii="Times New Roman" w:hAnsi="Times New Roman" w:cs="Times New Roman"/>
          <w:sz w:val="28"/>
          <w:szCs w:val="28"/>
        </w:rPr>
        <w:t xml:space="preserve"> </w:t>
      </w:r>
      <w:r w:rsidR="00CE4D15" w:rsidRPr="00EA1196">
        <w:rPr>
          <w:rFonts w:ascii="Times New Roman" w:hAnsi="Times New Roman" w:cs="Times New Roman"/>
          <w:sz w:val="28"/>
          <w:szCs w:val="28"/>
        </w:rPr>
        <w:t xml:space="preserve">Результаты работы программы совпали с </w:t>
      </w:r>
      <w:r w:rsidR="00BB3E1A">
        <w:rPr>
          <w:rFonts w:ascii="Times New Roman" w:hAnsi="Times New Roman" w:cs="Times New Roman"/>
          <w:sz w:val="28"/>
          <w:szCs w:val="28"/>
        </w:rPr>
        <w:t xml:space="preserve">ожидаемыми </w:t>
      </w:r>
      <w:r w:rsidR="00CE4D15" w:rsidRPr="00EA1196">
        <w:rPr>
          <w:rFonts w:ascii="Times New Roman" w:hAnsi="Times New Roman" w:cs="Times New Roman"/>
          <w:sz w:val="28"/>
          <w:szCs w:val="28"/>
        </w:rPr>
        <w:t>результатами, следовательно, программа работает без ошибок.</w:t>
      </w:r>
      <w:r w:rsidR="00AA125D" w:rsidRPr="00AA125D">
        <w:t xml:space="preserve"> </w:t>
      </w:r>
      <w:r w:rsidR="00AA125D" w:rsidRPr="00AA125D">
        <w:rPr>
          <w:rFonts w:ascii="Times New Roman" w:hAnsi="Times New Roman" w:cs="Times New Roman"/>
          <w:sz w:val="28"/>
          <w:szCs w:val="28"/>
        </w:rPr>
        <w:t>Использование указателей при работе с массивами</w:t>
      </w:r>
    </w:p>
    <w:p w:rsidR="00AA125D" w:rsidRDefault="00CE4D15" w:rsidP="00AA125D">
      <w:pPr>
        <w:spacing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A1196">
        <w:rPr>
          <w:rFonts w:ascii="Times New Roman" w:hAnsi="Times New Roman" w:cs="Times New Roman"/>
          <w:sz w:val="28"/>
          <w:szCs w:val="28"/>
        </w:rPr>
        <w:t xml:space="preserve">Получили опыт в создании проектов в среде </w:t>
      </w:r>
      <w:r w:rsidRPr="00EA1196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B852B6" w:rsidRPr="00B852B6">
        <w:rPr>
          <w:rFonts w:ascii="Times New Roman" w:hAnsi="Times New Roman" w:cs="Times New Roman"/>
          <w:sz w:val="28"/>
          <w:szCs w:val="28"/>
        </w:rPr>
        <w:t xml:space="preserve"> </w:t>
      </w:r>
      <w:r w:rsidRPr="00EA1196"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="00B852B6" w:rsidRPr="00B852B6">
        <w:rPr>
          <w:rFonts w:ascii="Times New Roman" w:hAnsi="Times New Roman" w:cs="Times New Roman"/>
          <w:sz w:val="28"/>
          <w:szCs w:val="28"/>
        </w:rPr>
        <w:t xml:space="preserve"> </w:t>
      </w:r>
      <w:r w:rsidRPr="00EA1196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EA1196">
        <w:rPr>
          <w:rFonts w:ascii="Times New Roman" w:hAnsi="Times New Roman" w:cs="Times New Roman"/>
          <w:sz w:val="28"/>
          <w:szCs w:val="28"/>
        </w:rPr>
        <w:t>,</w:t>
      </w:r>
      <w:r w:rsidR="00D21AC6">
        <w:rPr>
          <w:rFonts w:ascii="Times New Roman" w:hAnsi="Times New Roman" w:cs="Times New Roman"/>
          <w:sz w:val="28"/>
          <w:szCs w:val="28"/>
        </w:rPr>
        <w:t xml:space="preserve"> приобрели навыки </w:t>
      </w:r>
      <w:r w:rsidR="00AA125D">
        <w:rPr>
          <w:rFonts w:ascii="Times New Roman" w:hAnsi="Times New Roman" w:cs="Times New Roman"/>
          <w:sz w:val="28"/>
          <w:szCs w:val="28"/>
        </w:rPr>
        <w:t xml:space="preserve">использования </w:t>
      </w:r>
      <w:r w:rsidR="007A3D55">
        <w:rPr>
          <w:rFonts w:ascii="Times New Roman" w:hAnsi="Times New Roman" w:cs="Times New Roman"/>
          <w:sz w:val="28"/>
          <w:szCs w:val="28"/>
        </w:rPr>
        <w:t>функций</w:t>
      </w:r>
      <w:r w:rsidR="00AA125D">
        <w:rPr>
          <w:rFonts w:ascii="Times New Roman" w:hAnsi="Times New Roman" w:cs="Times New Roman"/>
          <w:sz w:val="28"/>
          <w:szCs w:val="28"/>
        </w:rPr>
        <w:t>.</w:t>
      </w:r>
    </w:p>
    <w:p w:rsidR="00150A50" w:rsidRDefault="00150A50" w:rsidP="00F47597">
      <w:pPr>
        <w:spacing w:line="240" w:lineRule="auto"/>
        <w:ind w:firstLine="567"/>
        <w:jc w:val="both"/>
        <w:rPr>
          <w:noProof/>
        </w:rPr>
      </w:pPr>
    </w:p>
    <w:sectPr w:rsidR="00150A50" w:rsidSect="00DA774C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2445BE"/>
    <w:multiLevelType w:val="hybridMultilevel"/>
    <w:tmpl w:val="83BA1B5A"/>
    <w:lvl w:ilvl="0" w:tplc="267E287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16D226FB"/>
    <w:multiLevelType w:val="hybridMultilevel"/>
    <w:tmpl w:val="47C01472"/>
    <w:lvl w:ilvl="0" w:tplc="F354645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A620AF2"/>
    <w:multiLevelType w:val="hybridMultilevel"/>
    <w:tmpl w:val="D0061B66"/>
    <w:lvl w:ilvl="0" w:tplc="4AB0993A">
      <w:start w:val="2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49225974"/>
    <w:multiLevelType w:val="multilevel"/>
    <w:tmpl w:val="1E9221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>
    <w:useFELayout/>
  </w:compat>
  <w:rsids>
    <w:rsidRoot w:val="002105E3"/>
    <w:rsid w:val="00036F39"/>
    <w:rsid w:val="000375C4"/>
    <w:rsid w:val="0004014C"/>
    <w:rsid w:val="00057FBE"/>
    <w:rsid w:val="00063103"/>
    <w:rsid w:val="000661E3"/>
    <w:rsid w:val="00093F47"/>
    <w:rsid w:val="000A2079"/>
    <w:rsid w:val="000F2218"/>
    <w:rsid w:val="00112427"/>
    <w:rsid w:val="00150A50"/>
    <w:rsid w:val="00153129"/>
    <w:rsid w:val="00166B22"/>
    <w:rsid w:val="001901C7"/>
    <w:rsid w:val="001C6EE3"/>
    <w:rsid w:val="001D5612"/>
    <w:rsid w:val="001D6BC3"/>
    <w:rsid w:val="0020484A"/>
    <w:rsid w:val="002105E3"/>
    <w:rsid w:val="002160E2"/>
    <w:rsid w:val="00221D5B"/>
    <w:rsid w:val="00222DF4"/>
    <w:rsid w:val="0023267B"/>
    <w:rsid w:val="00263DF7"/>
    <w:rsid w:val="002C7EB6"/>
    <w:rsid w:val="002E44A1"/>
    <w:rsid w:val="0032210D"/>
    <w:rsid w:val="003434CE"/>
    <w:rsid w:val="00395D90"/>
    <w:rsid w:val="00396E39"/>
    <w:rsid w:val="003C4A3E"/>
    <w:rsid w:val="00411570"/>
    <w:rsid w:val="00415054"/>
    <w:rsid w:val="004416BD"/>
    <w:rsid w:val="00446198"/>
    <w:rsid w:val="00447BDE"/>
    <w:rsid w:val="00460169"/>
    <w:rsid w:val="00476FC1"/>
    <w:rsid w:val="00485823"/>
    <w:rsid w:val="004C787D"/>
    <w:rsid w:val="004C7B34"/>
    <w:rsid w:val="004D0063"/>
    <w:rsid w:val="004E285A"/>
    <w:rsid w:val="0050561A"/>
    <w:rsid w:val="00546098"/>
    <w:rsid w:val="00561DB9"/>
    <w:rsid w:val="0058046D"/>
    <w:rsid w:val="005A48E0"/>
    <w:rsid w:val="005A593F"/>
    <w:rsid w:val="005C4B42"/>
    <w:rsid w:val="005D0582"/>
    <w:rsid w:val="005F5E24"/>
    <w:rsid w:val="00631872"/>
    <w:rsid w:val="00687695"/>
    <w:rsid w:val="0069129A"/>
    <w:rsid w:val="006A0CEB"/>
    <w:rsid w:val="006C57BF"/>
    <w:rsid w:val="006D4511"/>
    <w:rsid w:val="006E566D"/>
    <w:rsid w:val="006F1934"/>
    <w:rsid w:val="006F7083"/>
    <w:rsid w:val="00701322"/>
    <w:rsid w:val="007418C3"/>
    <w:rsid w:val="00745625"/>
    <w:rsid w:val="007610F3"/>
    <w:rsid w:val="0077441E"/>
    <w:rsid w:val="00783485"/>
    <w:rsid w:val="00790BBC"/>
    <w:rsid w:val="00794624"/>
    <w:rsid w:val="007A3D55"/>
    <w:rsid w:val="007C373D"/>
    <w:rsid w:val="007D4D68"/>
    <w:rsid w:val="00812C7D"/>
    <w:rsid w:val="008306E4"/>
    <w:rsid w:val="008450DA"/>
    <w:rsid w:val="00890CA4"/>
    <w:rsid w:val="008D22C2"/>
    <w:rsid w:val="008E1FC2"/>
    <w:rsid w:val="008F3AEA"/>
    <w:rsid w:val="00904EF1"/>
    <w:rsid w:val="00923586"/>
    <w:rsid w:val="009252E8"/>
    <w:rsid w:val="00932F39"/>
    <w:rsid w:val="009352F1"/>
    <w:rsid w:val="0094059C"/>
    <w:rsid w:val="00953D53"/>
    <w:rsid w:val="00977DE0"/>
    <w:rsid w:val="00984ED7"/>
    <w:rsid w:val="0099393F"/>
    <w:rsid w:val="00993B1A"/>
    <w:rsid w:val="009A0391"/>
    <w:rsid w:val="009B2F9C"/>
    <w:rsid w:val="009C1321"/>
    <w:rsid w:val="009F0CA1"/>
    <w:rsid w:val="009F38DA"/>
    <w:rsid w:val="00A00C4E"/>
    <w:rsid w:val="00A01808"/>
    <w:rsid w:val="00A02794"/>
    <w:rsid w:val="00A177DD"/>
    <w:rsid w:val="00A440FD"/>
    <w:rsid w:val="00A71F28"/>
    <w:rsid w:val="00A834BE"/>
    <w:rsid w:val="00A879F2"/>
    <w:rsid w:val="00AA125D"/>
    <w:rsid w:val="00AC569D"/>
    <w:rsid w:val="00B42A6E"/>
    <w:rsid w:val="00B643F0"/>
    <w:rsid w:val="00B811AD"/>
    <w:rsid w:val="00B852B6"/>
    <w:rsid w:val="00BA0239"/>
    <w:rsid w:val="00BB3E1A"/>
    <w:rsid w:val="00BD5BD7"/>
    <w:rsid w:val="00BE372A"/>
    <w:rsid w:val="00C052AF"/>
    <w:rsid w:val="00C27BDA"/>
    <w:rsid w:val="00C37720"/>
    <w:rsid w:val="00C40CF5"/>
    <w:rsid w:val="00C62A88"/>
    <w:rsid w:val="00C875C6"/>
    <w:rsid w:val="00CE196F"/>
    <w:rsid w:val="00CE4866"/>
    <w:rsid w:val="00CE4D15"/>
    <w:rsid w:val="00CF623D"/>
    <w:rsid w:val="00CF655A"/>
    <w:rsid w:val="00D21AC6"/>
    <w:rsid w:val="00D73101"/>
    <w:rsid w:val="00D73B32"/>
    <w:rsid w:val="00D902E3"/>
    <w:rsid w:val="00D937D9"/>
    <w:rsid w:val="00DA774C"/>
    <w:rsid w:val="00DC3A92"/>
    <w:rsid w:val="00DD0770"/>
    <w:rsid w:val="00DD44E9"/>
    <w:rsid w:val="00DE5DF2"/>
    <w:rsid w:val="00DF7356"/>
    <w:rsid w:val="00E107A1"/>
    <w:rsid w:val="00E57306"/>
    <w:rsid w:val="00E71B0B"/>
    <w:rsid w:val="00EA1196"/>
    <w:rsid w:val="00F02BEB"/>
    <w:rsid w:val="00F03400"/>
    <w:rsid w:val="00F11AE7"/>
    <w:rsid w:val="00F146E9"/>
    <w:rsid w:val="00F1624A"/>
    <w:rsid w:val="00F24473"/>
    <w:rsid w:val="00F35988"/>
    <w:rsid w:val="00F35C76"/>
    <w:rsid w:val="00F41432"/>
    <w:rsid w:val="00F42CB9"/>
    <w:rsid w:val="00F47597"/>
    <w:rsid w:val="00F621D9"/>
    <w:rsid w:val="00FF0CA9"/>
    <w:rsid w:val="00FF52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0CE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105E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2105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105E3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semiHidden/>
    <w:unhideWhenUsed/>
    <w:rsid w:val="004C787D"/>
    <w:rPr>
      <w:color w:val="0000FF"/>
      <w:u w:val="single"/>
    </w:rPr>
  </w:style>
  <w:style w:type="paragraph" w:styleId="a7">
    <w:name w:val="caption"/>
    <w:basedOn w:val="a"/>
    <w:next w:val="a"/>
    <w:uiPriority w:val="35"/>
    <w:unhideWhenUsed/>
    <w:qFormat/>
    <w:rsid w:val="005A593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8">
    <w:name w:val="List Paragraph"/>
    <w:basedOn w:val="a"/>
    <w:uiPriority w:val="34"/>
    <w:qFormat/>
    <w:rsid w:val="0054609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2105E3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2105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105E3"/>
    <w:rPr>
      <w:rFonts w:ascii="Tahoma" w:hAnsi="Tahoma" w:cs="Tahoma"/>
      <w:sz w:val="16"/>
      <w:szCs w:val="16"/>
    </w:rPr>
  </w:style>
  <w:style w:type="character" w:styleId="a6">
    <w:name w:val="Hyperlink"/>
    <w:basedOn w:val="a0"/>
    <w:uiPriority w:val="99"/>
    <w:semiHidden/>
    <w:unhideWhenUsed/>
    <w:rsid w:val="004C787D"/>
    <w:rPr>
      <w:color w:val="0000FF"/>
      <w:u w:val="single"/>
    </w:rPr>
  </w:style>
  <w:style w:type="paragraph" w:styleId="a7">
    <w:name w:val="caption"/>
    <w:basedOn w:val="a"/>
    <w:next w:val="a"/>
    <w:uiPriority w:val="35"/>
    <w:unhideWhenUsed/>
    <w:qFormat/>
    <w:rsid w:val="005A593F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8">
    <w:name w:val="List Paragraph"/>
    <w:basedOn w:val="a"/>
    <w:uiPriority w:val="34"/>
    <w:qFormat/>
    <w:rsid w:val="00546098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2151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854949">
          <w:marLeft w:val="105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106050-D8C8-4C1B-8A36-B38D53F05F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3</Pages>
  <Words>1084</Words>
  <Characters>617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 Inc.</Company>
  <LinksUpToDate>false</LinksUpToDate>
  <CharactersWithSpaces>7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vv</cp:lastModifiedBy>
  <cp:revision>4</cp:revision>
  <dcterms:created xsi:type="dcterms:W3CDTF">2022-11-14T15:48:00Z</dcterms:created>
  <dcterms:modified xsi:type="dcterms:W3CDTF">2022-11-15T06:17:00Z</dcterms:modified>
</cp:coreProperties>
</file>